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54120C3" w:rsidR="00787D06" w:rsidRPr="003101BC" w:rsidRDefault="000F3AA5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8</w:t>
      </w:r>
    </w:p>
    <w:p w14:paraId="0C6024B9" w14:textId="4717B689" w:rsidR="00FE3241" w:rsidRDefault="00097E8D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>
        <w:rPr>
          <w:rStyle w:val="HighlightedVariable"/>
          <w:rFonts w:ascii="Tahoma" w:hAnsi="Tahoma"/>
          <w:smallCaps w:val="0"/>
          <w:color w:val="000000" w:themeColor="text1"/>
        </w:rPr>
        <w:t>Interface PO</w:t>
      </w:r>
      <w:r w:rsidR="000F3AA5">
        <w:rPr>
          <w:rStyle w:val="HighlightedVariable"/>
          <w:rFonts w:ascii="Tahoma" w:hAnsi="Tahoma"/>
          <w:smallCaps w:val="0"/>
          <w:color w:val="000000" w:themeColor="text1"/>
        </w:rPr>
        <w:t xml:space="preserve">&lt;CEDAR&gt; to </w:t>
      </w:r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PO(ERP)</w:t>
      </w:r>
    </w:p>
    <w:p w14:paraId="0913928C" w14:textId="77777777" w:rsidR="00FE3241" w:rsidRDefault="00FE3241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</w:p>
    <w:p w14:paraId="675A9F0C" w14:textId="5F6D8EFE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by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r w:rsidRPr="003101BC">
        <w:rPr>
          <w:rStyle w:val="HighlightedVariable"/>
          <w:rFonts w:ascii="Tahoma" w:hAnsi="Tahoma" w:cs="Tahoma"/>
          <w:color w:val="000000" w:themeColor="text1"/>
        </w:rPr>
        <w:t>iCE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0401FC11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135675">
        <w:rPr>
          <w:rFonts w:cs="Tahoma"/>
          <w:noProof/>
          <w:color w:val="000000" w:themeColor="text1"/>
        </w:rPr>
        <w:t>December 16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40450CB5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135675">
        <w:rPr>
          <w:rFonts w:cs="Tahoma"/>
          <w:noProof/>
          <w:color w:val="000000" w:themeColor="text1"/>
        </w:rPr>
        <w:t>December 16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02294F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563A75">
        <w:rPr>
          <w:rFonts w:cs="Tahoma"/>
          <w:color w:val="000000" w:themeColor="text1"/>
          <w:lang w:bidi="th-TH"/>
        </w:rPr>
        <w:t>02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6101483"/>
      <w:r w:rsidRPr="003101BC">
        <w:rPr>
          <w:color w:val="000000" w:themeColor="text1"/>
        </w:rPr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E3241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DE974B8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="00FE3241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33493282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654F244" w:rsidR="00FE3241" w:rsidRPr="003101BC" w:rsidRDefault="00FE3241" w:rsidP="00FE324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714015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5F60069E" w:rsidR="00FE3241" w:rsidRPr="003101BC" w:rsidRDefault="00FE3241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RE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714015" w:rsidRPr="003101BC" w14:paraId="299204B1" w14:textId="77777777">
        <w:trPr>
          <w:cantSplit/>
        </w:trPr>
        <w:tc>
          <w:tcPr>
            <w:tcW w:w="1300" w:type="dxa"/>
          </w:tcPr>
          <w:p w14:paraId="2DF72CE3" w14:textId="01873D4C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38894864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544ACEE8" w14:textId="0C6F8317" w:rsidR="00714015" w:rsidRPr="003101BC" w:rsidRDefault="00714015" w:rsidP="00714015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401BB862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E3241">
        <w:trPr>
          <w:cantSplit/>
          <w:trHeight w:hRule="exact" w:val="79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1EB30CD7" w:rsidR="00F5702F" w:rsidRPr="003101BC" w:rsidRDefault="00FE3241" w:rsidP="00B96D08">
            <w:pPr>
              <w:pStyle w:val="TableText"/>
              <w:rPr>
                <w:color w:val="000000" w:themeColor="text1"/>
              </w:rPr>
            </w:pPr>
            <w:r>
              <w:rPr>
                <w:color w:val="000000"/>
              </w:rPr>
              <w:t>Khun Wanwisa Phongwijitsilp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67A0E471" w:rsidR="00F5702F" w:rsidRPr="003101BC" w:rsidRDefault="00FE3241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>Memo To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329AC902" w14:textId="77777777" w:rsidR="00563A75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6101483" w:history="1">
        <w:r w:rsidR="00563A75" w:rsidRPr="00717443">
          <w:rPr>
            <w:rStyle w:val="Hyperlink"/>
            <w:noProof/>
          </w:rPr>
          <w:t>Document Contro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ii</w:t>
        </w:r>
        <w:r w:rsidR="00563A75">
          <w:rPr>
            <w:noProof/>
            <w:webHidden/>
          </w:rPr>
          <w:fldChar w:fldCharType="end"/>
        </w:r>
      </w:hyperlink>
    </w:p>
    <w:p w14:paraId="771E2292" w14:textId="77777777" w:rsidR="00563A75" w:rsidRDefault="00C2739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4" w:history="1">
        <w:r w:rsidR="00563A75" w:rsidRPr="00717443">
          <w:rPr>
            <w:rStyle w:val="Hyperlink"/>
            <w:noProof/>
          </w:rPr>
          <w:t>1. PRE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5A213ADE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5" w:history="1">
        <w:r w:rsidR="00563A75" w:rsidRPr="00717443">
          <w:rPr>
            <w:rStyle w:val="Hyperlink"/>
            <w:noProof/>
          </w:rPr>
          <w:t>1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Overview and Objectiv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47DC2BFE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6" w:history="1">
        <w:r w:rsidR="00563A75" w:rsidRPr="00717443">
          <w:rPr>
            <w:rStyle w:val="Hyperlink"/>
            <w:noProof/>
          </w:rPr>
          <w:t>1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unc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649084D7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7" w:history="1">
        <w:r w:rsidR="00563A75" w:rsidRPr="00717443">
          <w:rPr>
            <w:rStyle w:val="Hyperlink"/>
            <w:noProof/>
          </w:rPr>
          <w:t>1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Interface Mode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</w:t>
        </w:r>
        <w:r w:rsidR="00563A75">
          <w:rPr>
            <w:noProof/>
            <w:webHidden/>
          </w:rPr>
          <w:fldChar w:fldCharType="end"/>
        </w:r>
      </w:hyperlink>
    </w:p>
    <w:p w14:paraId="17451695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8" w:history="1">
        <w:r w:rsidR="00563A75" w:rsidRPr="00717443">
          <w:rPr>
            <w:rStyle w:val="Hyperlink"/>
            <w:noProof/>
          </w:rPr>
          <w:t>1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e-Requisit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08009E0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9" w:history="1">
        <w:r w:rsidR="00563A75" w:rsidRPr="00717443">
          <w:rPr>
            <w:rStyle w:val="Hyperlink"/>
            <w:noProof/>
          </w:rPr>
          <w:t>1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Business Rul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B07B59C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0" w:history="1">
        <w:r w:rsidR="00563A75" w:rsidRPr="00717443">
          <w:rPr>
            <w:rStyle w:val="Hyperlink"/>
            <w:noProof/>
          </w:rPr>
          <w:t>1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xceptiona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0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1CEF657" w14:textId="77777777" w:rsidR="00563A75" w:rsidRDefault="00C2739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1" w:history="1">
        <w:r w:rsidR="00563A75" w:rsidRPr="00717443">
          <w:rPr>
            <w:rStyle w:val="Hyperlink"/>
            <w:noProof/>
          </w:rPr>
          <w:t>2. PROGRAM DESCRIPTION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1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0BCD4B30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2" w:history="1">
        <w:r w:rsidR="00563A75" w:rsidRPr="00717443">
          <w:rPr>
            <w:rStyle w:val="Hyperlink"/>
            <w:noProof/>
          </w:rPr>
          <w:t>2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arameter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2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5DCA3346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3" w:history="1">
        <w:r w:rsidR="00563A75" w:rsidRPr="00717443">
          <w:rPr>
            <w:rStyle w:val="Hyperlink"/>
            <w:noProof/>
          </w:rPr>
          <w:t>2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ogram Step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311DDF2B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4" w:history="1">
        <w:r w:rsidR="00563A75" w:rsidRPr="00717443">
          <w:rPr>
            <w:rStyle w:val="Hyperlink"/>
            <w:noProof/>
          </w:rPr>
          <w:t>2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ormat Inter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62074D2F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5" w:history="1">
        <w:r w:rsidR="00563A75" w:rsidRPr="00717443">
          <w:rPr>
            <w:rStyle w:val="Hyperlink"/>
            <w:noProof/>
          </w:rPr>
          <w:t>2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Data Source and Destina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6</w:t>
        </w:r>
        <w:r w:rsidR="00563A75">
          <w:rPr>
            <w:noProof/>
            <w:webHidden/>
          </w:rPr>
          <w:fldChar w:fldCharType="end"/>
        </w:r>
      </w:hyperlink>
    </w:p>
    <w:p w14:paraId="4D28F8BD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6" w:history="1">
        <w:r w:rsidR="00563A75" w:rsidRPr="00717443">
          <w:rPr>
            <w:rStyle w:val="Hyperlink"/>
            <w:noProof/>
          </w:rPr>
          <w:t>2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rror Handling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1</w:t>
        </w:r>
        <w:r w:rsidR="00563A75">
          <w:rPr>
            <w:noProof/>
            <w:webHidden/>
          </w:rPr>
          <w:fldChar w:fldCharType="end"/>
        </w:r>
      </w:hyperlink>
    </w:p>
    <w:p w14:paraId="37DB3D62" w14:textId="77777777" w:rsidR="00563A75" w:rsidRDefault="00C27398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7" w:history="1">
        <w:r w:rsidR="00563A75" w:rsidRPr="00717443">
          <w:rPr>
            <w:rStyle w:val="Hyperlink"/>
            <w:noProof/>
          </w:rPr>
          <w:t>2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Log Layout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3</w:t>
        </w:r>
        <w:r w:rsidR="00563A75">
          <w:rPr>
            <w:noProof/>
            <w:webHidden/>
          </w:rPr>
          <w:fldChar w:fldCharType="end"/>
        </w:r>
      </w:hyperlink>
    </w:p>
    <w:p w14:paraId="70CEA075" w14:textId="77777777" w:rsidR="00563A75" w:rsidRDefault="00C2739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8" w:history="1">
        <w:r w:rsidR="00563A75" w:rsidRPr="00717443">
          <w:rPr>
            <w:rStyle w:val="Hyperlink"/>
            <w:noProof/>
          </w:rPr>
          <w:t>3. TESTING SCENARIO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4</w:t>
        </w:r>
        <w:r w:rsidR="00563A75">
          <w:rPr>
            <w:noProof/>
            <w:webHidden/>
          </w:rPr>
          <w:fldChar w:fldCharType="end"/>
        </w:r>
      </w:hyperlink>
    </w:p>
    <w:p w14:paraId="41EE89C3" w14:textId="77777777" w:rsidR="00563A75" w:rsidRDefault="00C2739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9" w:history="1">
        <w:r w:rsidR="00563A75" w:rsidRPr="00717443">
          <w:rPr>
            <w:rStyle w:val="Hyperlink"/>
            <w:noProof/>
          </w:rPr>
          <w:t>4. SPECIFICATION SIGN OFF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5</w:t>
        </w:r>
        <w:r w:rsidR="00563A75">
          <w:rPr>
            <w:noProof/>
            <w:webHidden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6101484"/>
      <w:bookmarkStart w:id="6" w:name="_Toc451571001"/>
      <w:r w:rsidRPr="003101BC">
        <w:rPr>
          <w:color w:val="000000" w:themeColor="text1"/>
        </w:rPr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6101485"/>
      <w:r w:rsidRPr="003101BC">
        <w:rPr>
          <w:color w:val="000000" w:themeColor="text1"/>
        </w:rPr>
        <w:t>Overview and Objectives</w:t>
      </w:r>
      <w:bookmarkEnd w:id="7"/>
    </w:p>
    <w:p w14:paraId="2050D22B" w14:textId="215C012E" w:rsidR="007E5F3A" w:rsidRPr="003101BC" w:rsidRDefault="008D1BF5" w:rsidP="00960951">
      <w:pPr>
        <w:rPr>
          <w:color w:val="000000" w:themeColor="text1"/>
          <w:lang w:bidi="th-TH"/>
        </w:rPr>
      </w:pPr>
      <w:r w:rsidRPr="008D1BF5">
        <w:rPr>
          <w:color w:val="000000" w:themeColor="text1"/>
          <w:lang w:bidi="th-TH"/>
        </w:rPr>
        <w:t xml:space="preserve">Program </w:t>
      </w:r>
      <w:r w:rsidRPr="008D1BF5">
        <w:rPr>
          <w:color w:val="000000" w:themeColor="text1"/>
          <w:cs/>
          <w:lang w:bidi="th-TH"/>
        </w:rPr>
        <w:t xml:space="preserve">นี้จัดทำขึ้นเพื่อ </w:t>
      </w:r>
      <w:r w:rsidRPr="008D1BF5">
        <w:rPr>
          <w:color w:val="000000" w:themeColor="text1"/>
          <w:lang w:bidi="th-TH"/>
        </w:rPr>
        <w:t xml:space="preserve">Interface Inbound </w:t>
      </w:r>
      <w:r w:rsidRPr="008D1BF5">
        <w:rPr>
          <w:color w:val="000000" w:themeColor="text1"/>
          <w:cs/>
          <w:lang w:bidi="th-TH"/>
        </w:rPr>
        <w:t xml:space="preserve">ข้อมูลจาก </w:t>
      </w:r>
      <w:r w:rsidRPr="008D1BF5">
        <w:rPr>
          <w:color w:val="000000" w:themeColor="text1"/>
          <w:lang w:bidi="th-TH"/>
        </w:rPr>
        <w:t xml:space="preserve">PO </w:t>
      </w:r>
      <w:r w:rsidRPr="008D1BF5">
        <w:rPr>
          <w:color w:val="000000" w:themeColor="text1"/>
          <w:cs/>
          <w:lang w:bidi="th-TH"/>
        </w:rPr>
        <w:t>ที่เป็นค่าใช้จ่าย (</w:t>
      </w:r>
      <w:r>
        <w:rPr>
          <w:color w:val="000000" w:themeColor="text1"/>
          <w:lang w:bidi="th-TH"/>
        </w:rPr>
        <w:t xml:space="preserve">Capital, </w:t>
      </w:r>
      <w:r w:rsidRPr="008D1BF5">
        <w:rPr>
          <w:color w:val="000000" w:themeColor="text1"/>
          <w:lang w:bidi="th-TH"/>
        </w:rPr>
        <w:t xml:space="preserve">Expense) </w:t>
      </w:r>
      <w:r w:rsidRPr="008D1BF5">
        <w:rPr>
          <w:color w:val="000000" w:themeColor="text1"/>
          <w:cs/>
          <w:lang w:bidi="th-TH"/>
        </w:rPr>
        <w:t xml:space="preserve">ของระบบงาน </w:t>
      </w:r>
      <w:r w:rsidRPr="008D1BF5">
        <w:rPr>
          <w:color w:val="000000" w:themeColor="text1"/>
          <w:lang w:bidi="th-TH"/>
        </w:rPr>
        <w:t xml:space="preserve">Cedar </w:t>
      </w:r>
      <w:r w:rsidRPr="008D1BF5">
        <w:rPr>
          <w:color w:val="000000" w:themeColor="text1"/>
          <w:cs/>
          <w:lang w:bidi="th-TH"/>
        </w:rPr>
        <w:t>เข้ามาสร้างเป็น</w:t>
      </w:r>
      <w:r>
        <w:rPr>
          <w:color w:val="000000" w:themeColor="text1"/>
          <w:lang w:bidi="th-TH"/>
        </w:rPr>
        <w:t xml:space="preserve"> PO </w:t>
      </w:r>
      <w:r>
        <w:rPr>
          <w:rFonts w:hint="cs"/>
          <w:color w:val="000000" w:themeColor="text1"/>
          <w:cs/>
          <w:lang w:bidi="th-TH"/>
        </w:rPr>
        <w:t xml:space="preserve">ในระบบงาน </w:t>
      </w:r>
      <w:r>
        <w:rPr>
          <w:color w:val="000000" w:themeColor="text1"/>
          <w:lang w:bidi="th-TH"/>
        </w:rPr>
        <w:t>ERP</w:t>
      </w: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6101486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42843061" w14:textId="71BA2483" w:rsidR="007D4E76" w:rsidRDefault="007D4E76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7EA4A062" w14:textId="27DB9953" w:rsidR="00862D99" w:rsidRPr="003101BC" w:rsidRDefault="00862D99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</w:t>
      </w:r>
      <w:r>
        <w:rPr>
          <w:rFonts w:hint="cs"/>
          <w:color w:val="000000" w:themeColor="text1"/>
          <w:cs/>
          <w:lang w:bidi="th-TH"/>
        </w:rPr>
        <w:t xml:space="preserve">หา </w:t>
      </w:r>
      <w:r>
        <w:rPr>
          <w:color w:val="000000" w:themeColor="text1"/>
          <w:lang w:bidi="th-TH"/>
        </w:rPr>
        <w:t>Supplier Contact</w:t>
      </w:r>
      <w:r w:rsidR="008D6583">
        <w:rPr>
          <w:color w:val="000000" w:themeColor="text1"/>
          <w:lang w:bidi="th-TH"/>
        </w:rPr>
        <w:t xml:space="preserve"> </w:t>
      </w:r>
      <w:r w:rsidR="008D6583">
        <w:rPr>
          <w:rFonts w:hint="cs"/>
          <w:color w:val="000000" w:themeColor="text1"/>
          <w:cs/>
          <w:lang w:bidi="th-TH"/>
        </w:rPr>
        <w:t xml:space="preserve">จาก </w:t>
      </w:r>
      <w:r w:rsidR="008D6583">
        <w:rPr>
          <w:color w:val="000000" w:themeColor="text1"/>
          <w:lang w:bidi="th-TH"/>
        </w:rPr>
        <w:t>Buyyer</w:t>
      </w:r>
    </w:p>
    <w:p w14:paraId="6440D3F9" w14:textId="48E1436C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 xml:space="preserve">Format Standard </w:t>
      </w:r>
      <w:r w:rsidR="00B02361">
        <w:rPr>
          <w:color w:val="000000" w:themeColor="text1"/>
          <w:lang w:bidi="th-TH"/>
        </w:rPr>
        <w:t>Purchase Order Import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Import bulk data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6101487"/>
      <w:r w:rsidRPr="003101BC">
        <w:rPr>
          <w:color w:val="000000" w:themeColor="text1"/>
        </w:rPr>
        <w:t>Interface Model</w:t>
      </w:r>
      <w:bookmarkEnd w:id="9"/>
    </w:p>
    <w:p w14:paraId="732170A4" w14:textId="11475644" w:rsidR="007D6765" w:rsidRPr="003101BC" w:rsidRDefault="00CA5996" w:rsidP="00960951">
      <w:pPr>
        <w:rPr>
          <w:color w:val="000000" w:themeColor="text1"/>
        </w:rPr>
      </w:pPr>
      <w:r>
        <w:object w:dxaOrig="18570" w:dyaOrig="11390" w14:anchorId="5D50E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12.65pt" o:ole="">
            <v:imagedata r:id="rId16" o:title=""/>
          </v:shape>
          <o:OLEObject Type="Embed" ProgID="Visio.Drawing.15" ShapeID="_x0000_i1025" DrawAspect="Content" ObjectID="_1574952748" r:id="rId17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85"/>
        <w:gridCol w:w="8311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0A519588" w:rsidR="008D002B" w:rsidRPr="003101BC" w:rsidRDefault="00034D95" w:rsidP="00034D9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39E027C5" w:rsidR="0080659D" w:rsidRPr="003101BC" w:rsidRDefault="000062B0" w:rsidP="0080659D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  <w:r w:rsidR="0080659D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034D95">
              <w:rPr>
                <w:color w:val="000000" w:themeColor="text1"/>
                <w:lang w:bidi="th-TH"/>
              </w:rPr>
              <w:t>(.xls</w:t>
            </w:r>
            <w:r w:rsidR="0080659D">
              <w:rPr>
                <w:color w:val="000000" w:themeColor="text1"/>
                <w:lang w:bidi="th-TH"/>
              </w:rPr>
              <w:t>)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5D6C5613" w14:textId="46318235" w:rsidR="00566F84" w:rsidRPr="00566F84" w:rsidRDefault="002D65A3" w:rsidP="0080659D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 xml:space="preserve">Table </w:t>
            </w:r>
            <w:r w:rsidR="00566F84" w:rsidRPr="00566F84">
              <w:rPr>
                <w:color w:val="000000" w:themeColor="text1"/>
                <w:u w:val="single"/>
                <w:lang w:bidi="th-TH"/>
              </w:rPr>
              <w:t>Temp</w:t>
            </w:r>
          </w:p>
          <w:p w14:paraId="55B9B49D" w14:textId="0610340D" w:rsidR="008D002B" w:rsidRDefault="00034D95" w:rsidP="00034D9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</w:t>
            </w:r>
            <w:r w:rsidR="0080659D">
              <w:rPr>
                <w:color w:val="000000" w:themeColor="text1"/>
                <w:lang w:bidi="th-TH"/>
              </w:rPr>
              <w:t>_TBL</w:t>
            </w:r>
          </w:p>
          <w:p w14:paraId="139942E3" w14:textId="1EA10DB4" w:rsidR="00C0603D" w:rsidRPr="00566F84" w:rsidRDefault="00C0603D" w:rsidP="00C0603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O</w:t>
            </w:r>
            <w:r w:rsidRPr="00566F84">
              <w:rPr>
                <w:color w:val="000000" w:themeColor="text1"/>
                <w:lang w:bidi="th-TH"/>
              </w:rPr>
              <w:t>_HEADER_INT_ALL</w:t>
            </w:r>
          </w:p>
          <w:p w14:paraId="79A7BD1A" w14:textId="393D777E" w:rsidR="00C0603D" w:rsidRDefault="00C0603D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_INT_ALL</w:t>
            </w:r>
          </w:p>
          <w:p w14:paraId="433704D5" w14:textId="054D956D" w:rsidR="00D577D6" w:rsidRPr="00566F84" w:rsidRDefault="00D577D6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</w:t>
            </w:r>
            <w:r>
              <w:rPr>
                <w:color w:val="000000" w:themeColor="text1"/>
                <w:lang w:bidi="th-TH"/>
              </w:rPr>
              <w:t>_LOC</w:t>
            </w:r>
            <w:r w:rsidRPr="00566F84">
              <w:rPr>
                <w:color w:val="000000" w:themeColor="text1"/>
                <w:lang w:bidi="th-TH"/>
              </w:rPr>
              <w:t>_INT_ALL</w:t>
            </w:r>
          </w:p>
          <w:p w14:paraId="68FED75F" w14:textId="6A931DC9" w:rsidR="00C0603D" w:rsidRDefault="00C0603D" w:rsidP="00034D95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</w:t>
            </w:r>
            <w:r>
              <w:rPr>
                <w:color w:val="000000" w:themeColor="text1"/>
                <w:lang w:bidi="th-TH"/>
              </w:rPr>
              <w:t>_</w:t>
            </w:r>
            <w:r w:rsidRPr="00566F84">
              <w:rPr>
                <w:color w:val="000000" w:themeColor="text1"/>
                <w:lang w:bidi="th-TH"/>
              </w:rPr>
              <w:t>DIST_INT_ALL</w:t>
            </w:r>
          </w:p>
          <w:p w14:paraId="3A5D2961" w14:textId="3D33DC74" w:rsidR="00566F84" w:rsidRDefault="00566F84" w:rsidP="00566F84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>Table Standard</w:t>
            </w:r>
            <w:r>
              <w:rPr>
                <w:color w:val="000000" w:themeColor="text1"/>
                <w:u w:val="single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หน้า </w:t>
            </w:r>
            <w:r w:rsidR="00034D95">
              <w:rPr>
                <w:color w:val="000000" w:themeColor="text1"/>
                <w:u w:val="single"/>
                <w:lang w:bidi="th-TH"/>
              </w:rPr>
              <w:t>PO</w:t>
            </w:r>
            <w:r>
              <w:rPr>
                <w:color w:val="000000" w:themeColor="text1"/>
                <w:u w:val="single"/>
                <w:lang w:bidi="th-TH"/>
              </w:rPr>
              <w:t>)</w:t>
            </w:r>
          </w:p>
          <w:p w14:paraId="22149257" w14:textId="407E26B1" w:rsidR="00566F84" w:rsidRPr="00566F84" w:rsidRDefault="00C27398" w:rsidP="00566F84">
            <w:pPr>
              <w:rPr>
                <w:color w:val="000000" w:themeColor="text1"/>
                <w:lang w:bidi="th-TH"/>
              </w:rPr>
            </w:pPr>
            <w:hyperlink r:id="rId18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HEADERS_ALL</w:t>
              </w:r>
            </w:hyperlink>
          </w:p>
          <w:p w14:paraId="182BFBEC" w14:textId="36A998A9" w:rsidR="00566F84" w:rsidRPr="00566F84" w:rsidRDefault="00C27398" w:rsidP="00566F84">
            <w:pPr>
              <w:rPr>
                <w:color w:val="000000" w:themeColor="text1"/>
                <w:lang w:bidi="th-TH"/>
              </w:rPr>
            </w:pPr>
            <w:hyperlink r:id="rId19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LINES_ALL</w:t>
              </w:r>
            </w:hyperlink>
          </w:p>
          <w:p w14:paraId="3415CE66" w14:textId="70862F85" w:rsidR="00566F84" w:rsidRPr="00566F84" w:rsidRDefault="00C27398" w:rsidP="00034D95">
            <w:pPr>
              <w:rPr>
                <w:color w:val="000000" w:themeColor="text1"/>
                <w:u w:val="single"/>
                <w:cs/>
                <w:lang w:bidi="th-TH"/>
              </w:rPr>
            </w:pPr>
            <w:hyperlink r:id="rId20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DISTRIBUTIONS_ALL</w:t>
              </w:r>
            </w:hyperlink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12CE4232" w:rsidR="008D002B" w:rsidRPr="00714015" w:rsidRDefault="003130DB" w:rsidP="003130DB">
            <w:pPr>
              <w:rPr>
                <w:color w:val="000000" w:themeColor="text1"/>
                <w:lang w:bidi="th-TH"/>
              </w:rPr>
            </w:pPr>
            <w:r w:rsidRPr="003130DB">
              <w:rPr>
                <w:color w:val="000000" w:themeColor="text1"/>
                <w:cs/>
                <w:lang w:bidi="th-TH"/>
              </w:rPr>
              <w:t>ทุกวันพฤหัสของสัปดาห์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ทาง </w:t>
            </w:r>
            <w:r w:rsidR="00714015">
              <w:rPr>
                <w:color w:val="000000" w:themeColor="text1"/>
                <w:lang w:bidi="th-TH"/>
              </w:rPr>
              <w:t xml:space="preserve">Use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ะทำการ </w:t>
            </w:r>
            <w:r w:rsidR="00714015">
              <w:rPr>
                <w:color w:val="000000" w:themeColor="text1"/>
                <w:lang w:bidi="th-TH"/>
              </w:rPr>
              <w:t xml:space="preserve">Down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="00714015">
              <w:rPr>
                <w:color w:val="000000" w:themeColor="text1"/>
                <w:lang w:bidi="th-TH"/>
              </w:rPr>
              <w:t xml:space="preserve">Ceda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714015">
              <w:rPr>
                <w:color w:val="000000" w:themeColor="text1"/>
                <w:lang w:bidi="th-TH"/>
              </w:rPr>
              <w:t xml:space="preserve">Up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เข้า </w:t>
            </w:r>
            <w:r w:rsidR="00714015">
              <w:rPr>
                <w:color w:val="000000" w:themeColor="text1"/>
                <w:lang w:bidi="th-TH"/>
              </w:rPr>
              <w:t>ERP</w:t>
            </w:r>
          </w:p>
        </w:tc>
      </w:tr>
    </w:tbl>
    <w:p w14:paraId="4F13C8CD" w14:textId="6EBD45C2" w:rsidR="00566F84" w:rsidRDefault="00566F84" w:rsidP="00960951">
      <w:pPr>
        <w:rPr>
          <w:color w:val="000000" w:themeColor="text1"/>
        </w:rPr>
      </w:pPr>
    </w:p>
    <w:p w14:paraId="6E2A1644" w14:textId="77777777" w:rsidR="00566F84" w:rsidRDefault="00566F84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6101488"/>
      <w:r w:rsidRPr="003101BC">
        <w:rPr>
          <w:color w:val="000000" w:themeColor="text1"/>
        </w:rPr>
        <w:t>Pre-Requisites</w:t>
      </w:r>
      <w:bookmarkEnd w:id="10"/>
    </w:p>
    <w:p w14:paraId="0221D050" w14:textId="74B1C62C" w:rsidR="003C2608" w:rsidRDefault="003C2608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714015">
        <w:rPr>
          <w:lang w:bidi="th-TH"/>
        </w:rPr>
        <w:t xml:space="preserve">Map </w:t>
      </w:r>
      <w:r>
        <w:rPr>
          <w:lang w:bidi="th-TH"/>
        </w:rPr>
        <w:t>Branch Plant</w:t>
      </w:r>
      <w:r w:rsidR="00714015">
        <w:rPr>
          <w:lang w:bidi="th-TH"/>
        </w:rPr>
        <w:t xml:space="preserve"> </w:t>
      </w:r>
      <w:r w:rsidR="00714015">
        <w:rPr>
          <w:rFonts w:hint="cs"/>
          <w:cs/>
          <w:lang w:bidi="th-TH"/>
        </w:rPr>
        <w:t xml:space="preserve">กับ </w:t>
      </w:r>
      <w:r w:rsidR="00714015">
        <w:rPr>
          <w:lang w:bidi="th-TH"/>
        </w:rPr>
        <w:t xml:space="preserve">Subinventory 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18F86DFE" w14:textId="55D91137" w:rsidR="00714015" w:rsidRDefault="00714015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>Setup Data Source = ‘CEDAR’</w:t>
      </w:r>
    </w:p>
    <w:p w14:paraId="2E95C67E" w14:textId="01CE270D" w:rsidR="008D6583" w:rsidRPr="003C2608" w:rsidRDefault="008D6583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Map Supplier Contact </w:t>
      </w:r>
      <w:r>
        <w:rPr>
          <w:rFonts w:hint="cs"/>
          <w:cs/>
          <w:lang w:bidi="th-TH"/>
        </w:rPr>
        <w:t xml:space="preserve">กับ </w:t>
      </w:r>
      <w:r w:rsidR="007C343A">
        <w:rPr>
          <w:lang w:bidi="th-TH"/>
        </w:rPr>
        <w:t>Buy</w:t>
      </w:r>
      <w:r>
        <w:rPr>
          <w:lang w:bidi="th-TH"/>
        </w:rPr>
        <w:t>er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6101489"/>
      <w:r w:rsidRPr="003101BC">
        <w:rPr>
          <w:color w:val="000000" w:themeColor="text1"/>
        </w:rPr>
        <w:t>Business Rules</w:t>
      </w:r>
      <w:bookmarkEnd w:id="11"/>
    </w:p>
    <w:p w14:paraId="697A7D93" w14:textId="71CD465C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t xml:space="preserve">User </w:t>
      </w:r>
      <w:r w:rsidRPr="003C2608">
        <w:rPr>
          <w:cs/>
          <w:lang w:bidi="th-TH"/>
        </w:rPr>
        <w:t xml:space="preserve">จะทำการ </w:t>
      </w:r>
      <w:r w:rsidRPr="003C2608">
        <w:t xml:space="preserve">Download file </w:t>
      </w:r>
      <w:r w:rsidRPr="003C2608">
        <w:rPr>
          <w:cs/>
          <w:lang w:bidi="th-TH"/>
        </w:rPr>
        <w:t xml:space="preserve">จาก </w:t>
      </w:r>
      <w:r w:rsidRPr="003C2608">
        <w:t>Cedar</w:t>
      </w:r>
      <w:r w:rsidRPr="003C2608">
        <w:rPr>
          <w:rFonts w:hint="cs"/>
          <w:cs/>
          <w:lang w:bidi="th-TH"/>
        </w:rPr>
        <w:t xml:space="preserve"> </w:t>
      </w:r>
      <w:r w:rsidRPr="003C2608">
        <w:rPr>
          <w:cs/>
          <w:lang w:bidi="th-TH"/>
        </w:rPr>
        <w:t xml:space="preserve">ลงมา แล้วทำการ </w:t>
      </w:r>
      <w:r w:rsidRPr="003C2608">
        <w:t>Interface</w:t>
      </w:r>
    </w:p>
    <w:p w14:paraId="7584F081" w14:textId="77777777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cs/>
          <w:lang w:bidi="th-TH"/>
        </w:rPr>
        <w:t xml:space="preserve">ใน </w:t>
      </w:r>
      <w:r w:rsidRPr="003C2608">
        <w:rPr>
          <w:lang w:bidi="th-TH"/>
        </w:rPr>
        <w:t xml:space="preserve">Suplier contact </w:t>
      </w:r>
      <w:r w:rsidRPr="003C2608">
        <w:rPr>
          <w:cs/>
          <w:lang w:bidi="th-TH"/>
        </w:rPr>
        <w:t xml:space="preserve">ต้องระบุค่า </w:t>
      </w: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เอาไว้ เพราะหากไม่ </w:t>
      </w:r>
      <w:r w:rsidRPr="003C2608">
        <w:rPr>
          <w:lang w:bidi="th-TH"/>
        </w:rPr>
        <w:t xml:space="preserve">Set  PO </w:t>
      </w:r>
      <w:r w:rsidRPr="003C2608">
        <w:rPr>
          <w:cs/>
          <w:lang w:bidi="th-TH"/>
        </w:rPr>
        <w:t xml:space="preserve">จะไม่ส่ง </w:t>
      </w:r>
      <w:r w:rsidRPr="003C2608">
        <w:rPr>
          <w:lang w:bidi="th-TH"/>
        </w:rPr>
        <w:t>Mail</w:t>
      </w:r>
    </w:p>
    <w:p w14:paraId="24A01504" w14:textId="2C530888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ใน </w:t>
      </w:r>
      <w:r w:rsidRPr="003C2608">
        <w:rPr>
          <w:lang w:bidi="th-TH"/>
        </w:rPr>
        <w:t xml:space="preserve">Supplier Contact  </w:t>
      </w:r>
      <w:r w:rsidRPr="003C2608">
        <w:rPr>
          <w:cs/>
          <w:lang w:bidi="th-TH"/>
        </w:rPr>
        <w:t xml:space="preserve">1 </w:t>
      </w:r>
      <w:r w:rsidRPr="003C2608">
        <w:rPr>
          <w:lang w:bidi="th-TH"/>
        </w:rPr>
        <w:t xml:space="preserve">User </w:t>
      </w:r>
      <w:r w:rsidRPr="003C2608">
        <w:rPr>
          <w:cs/>
          <w:lang w:bidi="th-TH"/>
        </w:rPr>
        <w:t xml:space="preserve">ต้องระบุไว้ที่ </w:t>
      </w:r>
      <w:r w:rsidRPr="003C2608">
        <w:rPr>
          <w:lang w:bidi="th-TH"/>
        </w:rPr>
        <w:t xml:space="preserve">Contact </w:t>
      </w:r>
      <w:r w:rsidRPr="003C2608">
        <w:rPr>
          <w:cs/>
          <w:lang w:bidi="th-TH"/>
        </w:rPr>
        <w:t>เดียวเท่านั้น (</w:t>
      </w:r>
      <w:r w:rsidRPr="003C2608">
        <w:rPr>
          <w:lang w:bidi="th-TH"/>
        </w:rPr>
        <w:t>Default)</w:t>
      </w:r>
    </w:p>
    <w:p w14:paraId="2B498A5A" w14:textId="77777777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หาก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จะทำการ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ทีละ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โดยหากข้อมูลใน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ไม่ผ่าน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และไม่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จะถือว่าทั้ง </w:t>
      </w:r>
      <w:r w:rsidRPr="003C2608">
        <w:rPr>
          <w:lang w:bidi="th-TH"/>
        </w:rPr>
        <w:t xml:space="preserve">file validate </w:t>
      </w:r>
      <w:r w:rsidRPr="003C2608">
        <w:rPr>
          <w:rFonts w:hint="cs"/>
          <w:cs/>
          <w:lang w:bidi="th-TH"/>
        </w:rPr>
        <w:t>ไม่ผ่าน</w:t>
      </w:r>
    </w:p>
    <w:p w14:paraId="283F9BD2" w14:textId="002C3329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รณีส่งข้อมูล </w:t>
      </w:r>
      <w:r w:rsidRPr="003C2608">
        <w:rPr>
          <w:lang w:bidi="th-TH"/>
        </w:rPr>
        <w:t xml:space="preserve">Field Length </w:t>
      </w:r>
      <w:r w:rsidRPr="003C2608">
        <w:rPr>
          <w:rFonts w:hint="cs"/>
          <w:cs/>
          <w:lang w:bidi="th-TH"/>
        </w:rPr>
        <w:t xml:space="preserve">เกินกว่าค่าที่กำหนด จะทำการตัดคำทิ้งตามค่า </w:t>
      </w:r>
      <w:r w:rsidRPr="003C2608">
        <w:rPr>
          <w:lang w:bidi="th-TH"/>
        </w:rPr>
        <w:t xml:space="preserve">Max length </w:t>
      </w:r>
      <w:r w:rsidRPr="003C2608">
        <w:rPr>
          <w:rFonts w:hint="cs"/>
          <w:cs/>
          <w:lang w:bidi="th-TH"/>
        </w:rPr>
        <w:t xml:space="preserve">ของ </w:t>
      </w:r>
      <w:r w:rsidRPr="003C2608">
        <w:rPr>
          <w:lang w:bidi="th-TH"/>
        </w:rPr>
        <w:t>Field</w:t>
      </w:r>
    </w:p>
    <w:p w14:paraId="7D73DF57" w14:textId="6B2EE9FF" w:rsidR="003C2608" w:rsidRPr="003C2608" w:rsidRDefault="003C2608" w:rsidP="0059358B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lang w:bidi="th-TH"/>
        </w:rPr>
        <w:t xml:space="preserve">PO Type </w:t>
      </w:r>
      <w:r w:rsidRPr="003C2608">
        <w:rPr>
          <w:rFonts w:hint="cs"/>
          <w:cs/>
          <w:lang w:bidi="th-TH"/>
        </w:rPr>
        <w:t xml:space="preserve">ที่เอาเข้าจะเป็น </w:t>
      </w:r>
      <w:r w:rsidRPr="003C2608">
        <w:rPr>
          <w:lang w:bidi="th-TH"/>
        </w:rPr>
        <w:t>Type Expense</w:t>
      </w:r>
    </w:p>
    <w:p w14:paraId="0C78C70B" w14:textId="33D53134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าร </w:t>
      </w:r>
      <w:r w:rsidRPr="003C2608">
        <w:rPr>
          <w:lang w:bidi="th-TH"/>
        </w:rPr>
        <w:t xml:space="preserve">Generate PO </w:t>
      </w:r>
      <w:r w:rsidRPr="003C2608">
        <w:rPr>
          <w:rFonts w:hint="cs"/>
          <w:cs/>
          <w:lang w:bidi="th-TH"/>
        </w:rPr>
        <w:t xml:space="preserve">จะ </w:t>
      </w:r>
      <w:r w:rsidRPr="003C2608">
        <w:rPr>
          <w:lang w:bidi="th-TH"/>
        </w:rPr>
        <w:t xml:space="preserve">group </w:t>
      </w:r>
      <w:r w:rsidRPr="003C2608">
        <w:rPr>
          <w:rFonts w:hint="cs"/>
          <w:cs/>
          <w:lang w:bidi="th-TH"/>
        </w:rPr>
        <w:t xml:space="preserve">ตาม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และ </w:t>
      </w:r>
      <w:r w:rsidRPr="003C2608">
        <w:rPr>
          <w:lang w:bidi="th-TH"/>
        </w:rPr>
        <w:t>Supplier</w:t>
      </w:r>
    </w:p>
    <w:p w14:paraId="1C50C855" w14:textId="7C1AFC2F" w:rsidR="0058130F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รองรับ </w:t>
      </w:r>
      <w:r w:rsidRPr="003C2608">
        <w:rPr>
          <w:lang w:bidi="th-TH"/>
        </w:rPr>
        <w:t xml:space="preserve">File 2 </w:t>
      </w:r>
      <w:r w:rsidRPr="003C2608">
        <w:rPr>
          <w:rFonts w:hint="cs"/>
          <w:cs/>
          <w:lang w:bidi="th-TH"/>
        </w:rPr>
        <w:t xml:space="preserve">รูปแบบ </w:t>
      </w:r>
      <w:r w:rsidRPr="003C2608">
        <w:rPr>
          <w:lang w:bidi="th-TH"/>
        </w:rPr>
        <w:t>(</w:t>
      </w:r>
      <w:r w:rsidRPr="003C2608">
        <w:rPr>
          <w:rFonts w:hint="cs"/>
          <w:cs/>
          <w:lang w:bidi="th-TH"/>
        </w:rPr>
        <w:t xml:space="preserve">จากระบบ </w:t>
      </w:r>
      <w:r w:rsidRPr="003C2608">
        <w:rPr>
          <w:lang w:bidi="th-TH"/>
        </w:rPr>
        <w:t xml:space="preserve">CEDAR, User upload </w:t>
      </w:r>
      <w:r w:rsidRPr="003C2608">
        <w:rPr>
          <w:rFonts w:hint="cs"/>
          <w:cs/>
          <w:lang w:bidi="th-TH"/>
        </w:rPr>
        <w:t>เอง</w:t>
      </w:r>
      <w:r w:rsidRPr="003C2608">
        <w:rPr>
          <w:lang w:bidi="th-TH"/>
        </w:rPr>
        <w:t>)</w:t>
      </w:r>
    </w:p>
    <w:p w14:paraId="037651F0" w14:textId="352485D9" w:rsidR="00714015" w:rsidRDefault="00714015" w:rsidP="003C2608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รองรับการนำเข้า</w:t>
      </w:r>
      <w:r w:rsidR="001C7AD5">
        <w:rPr>
          <w:rFonts w:hint="cs"/>
          <w:cs/>
          <w:lang w:bidi="th-TH"/>
        </w:rPr>
        <w:t xml:space="preserve">ที่ระบุ </w:t>
      </w:r>
      <w:r w:rsidR="001C7AD5">
        <w:rPr>
          <w:lang w:bidi="th-TH"/>
        </w:rPr>
        <w:t>Project Number</w:t>
      </w:r>
    </w:p>
    <w:p w14:paraId="03516691" w14:textId="6C9CFC87" w:rsidR="008D6583" w:rsidRDefault="008D6583" w:rsidP="008D6583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rFonts w:hint="cs"/>
          <w:cs/>
          <w:lang w:bidi="th-TH"/>
        </w:rPr>
        <w:t xml:space="preserve">กรณีที่เป็นการ </w:t>
      </w:r>
      <w:r>
        <w:rPr>
          <w:lang w:bidi="th-TH"/>
        </w:rPr>
        <w:t xml:space="preserve">Interface </w:t>
      </w:r>
      <w:r>
        <w:rPr>
          <w:rFonts w:hint="cs"/>
          <w:cs/>
          <w:lang w:bidi="th-TH"/>
        </w:rPr>
        <w:t xml:space="preserve">ที่เป็นแบบ </w:t>
      </w:r>
      <w:r>
        <w:rPr>
          <w:lang w:bidi="th-TH"/>
        </w:rPr>
        <w:t>Direct PO (</w:t>
      </w:r>
      <w:r>
        <w:rPr>
          <w:rFonts w:hint="cs"/>
          <w:cs/>
          <w:lang w:bidi="th-TH"/>
        </w:rPr>
        <w:t xml:space="preserve">ที่ไม่ได้มาจาก </w:t>
      </w:r>
      <w:r>
        <w:rPr>
          <w:lang w:bidi="th-TH"/>
        </w:rPr>
        <w:t xml:space="preserve">Cedar) </w:t>
      </w:r>
      <w:r>
        <w:rPr>
          <w:rFonts w:hint="cs"/>
          <w:cs/>
          <w:lang w:bidi="th-TH"/>
        </w:rPr>
        <w:t>ต้องระบุข้อมูลดังต่อไปนี้</w:t>
      </w:r>
    </w:p>
    <w:p w14:paraId="5D90C286" w14:textId="6C53588D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r>
        <w:rPr>
          <w:lang w:bidi="th-TH"/>
        </w:rPr>
        <w:t>Project Number</w:t>
      </w:r>
    </w:p>
    <w:p w14:paraId="54791275" w14:textId="62E483D8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r>
        <w:rPr>
          <w:lang w:bidi="th-TH"/>
        </w:rPr>
        <w:t>Acccount Sement1 -6</w:t>
      </w:r>
    </w:p>
    <w:p w14:paraId="2EB1AD93" w14:textId="7ABFDC6E" w:rsidR="007304C2" w:rsidRDefault="007304C2" w:rsidP="007304C2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rFonts w:hint="cs"/>
          <w:cs/>
          <w:lang w:bidi="th-TH"/>
        </w:rPr>
        <w:t xml:space="preserve">การสร้าง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 xml:space="preserve">จะทำการ </w:t>
      </w:r>
      <w:r>
        <w:rPr>
          <w:lang w:bidi="th-TH"/>
        </w:rPr>
        <w:t xml:space="preserve">Grouping </w:t>
      </w:r>
      <w:r>
        <w:rPr>
          <w:rFonts w:hint="cs"/>
          <w:cs/>
          <w:lang w:bidi="th-TH"/>
        </w:rPr>
        <w:t xml:space="preserve">ด้วย </w:t>
      </w:r>
      <w:r>
        <w:rPr>
          <w:lang w:bidi="th-TH"/>
        </w:rPr>
        <w:t>File Name ,Supplier Number</w:t>
      </w:r>
    </w:p>
    <w:p w14:paraId="103C7777" w14:textId="77777777" w:rsidR="007304C2" w:rsidRDefault="007304C2" w:rsidP="007304C2">
      <w:pPr>
        <w:pStyle w:val="ListParagraph"/>
        <w:rPr>
          <w:lang w:bidi="th-TH"/>
        </w:rPr>
      </w:pPr>
    </w:p>
    <w:p w14:paraId="73A2DDFE" w14:textId="77777777" w:rsidR="008D6583" w:rsidRPr="003C2608" w:rsidRDefault="008D6583" w:rsidP="008D6583">
      <w:pPr>
        <w:pStyle w:val="ListParagraph"/>
        <w:rPr>
          <w:lang w:bidi="th-TH"/>
        </w:rPr>
      </w:pPr>
    </w:p>
    <w:p w14:paraId="48B30641" w14:textId="77777777" w:rsidR="003C2608" w:rsidRPr="003C2608" w:rsidRDefault="003C2608" w:rsidP="003C2608">
      <w:pPr>
        <w:rPr>
          <w:color w:val="FF0000"/>
          <w:lang w:bidi="th-TH"/>
        </w:rPr>
      </w:pP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6101490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6A8200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6101491"/>
      <w:r w:rsidRPr="003101BC">
        <w:rPr>
          <w:color w:val="000000" w:themeColor="text1"/>
        </w:rPr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6101492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0F0A2F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550AD">
              <w:rPr>
                <w:color w:val="000000" w:themeColor="text1"/>
                <w:lang w:bidi="th-TH"/>
              </w:rPr>
              <w:t>CEDAR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03DFEE72" w:rsidR="00C46956" w:rsidRPr="003101BC" w:rsidRDefault="00C47832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59358B">
              <w:rPr>
                <w:color w:val="000000" w:themeColor="text1"/>
                <w:lang w:bidi="th-TH"/>
              </w:rPr>
              <w:t>PO/</w:t>
            </w:r>
            <w:r w:rsidR="002550AD">
              <w:rPr>
                <w:color w:val="000000" w:themeColor="text1"/>
                <w:lang w:bidi="th-TH"/>
              </w:rPr>
              <w:t xml:space="preserve">CEDAR </w:t>
            </w:r>
            <w:r w:rsidR="0059358B">
              <w:rPr>
                <w:color w:val="000000" w:themeColor="text1"/>
                <w:lang w:bidi="th-TH"/>
              </w:rPr>
              <w:t>/INT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6517FF26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>File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4050C145" w:rsidR="007642E8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466AAD3A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1B98C264" w:rsidR="005B68D2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2CF0D66C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14DAFF1" w:rsidR="005B68D2" w:rsidRPr="003101BC" w:rsidRDefault="0059358B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ARCHIVE</w:t>
            </w:r>
          </w:p>
        </w:tc>
      </w:tr>
      <w:tr w:rsidR="00C47832" w:rsidRPr="0059358B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7955BE1A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49CB1F" w14:textId="2B83553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mport</w:t>
            </w:r>
            <w:r w:rsidR="00C47832" w:rsidRPr="004D7A18">
              <w:rPr>
                <w:color w:val="000000" w:themeColor="text1"/>
                <w:lang w:bidi="en-US"/>
              </w:rPr>
              <w:t xml:space="preserve"> source</w:t>
            </w:r>
          </w:p>
        </w:tc>
        <w:tc>
          <w:tcPr>
            <w:tcW w:w="1321" w:type="dxa"/>
          </w:tcPr>
          <w:p w14:paraId="2E02552E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20F0B022" w:rsidR="00C47832" w:rsidRPr="004D7A18" w:rsidRDefault="00C47832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rFonts w:hint="cs"/>
                <w:color w:val="000000" w:themeColor="text1"/>
                <w:cs/>
                <w:lang w:bidi="th-TH"/>
              </w:rPr>
              <w:t>ระบ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ุชื่อ </w:t>
            </w:r>
            <w:r w:rsidR="004D7A18">
              <w:rPr>
                <w:color w:val="000000" w:themeColor="text1"/>
                <w:lang w:bidi="th-TH"/>
              </w:rPr>
              <w:t xml:space="preserve">Import Source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ที่จะนำ </w:t>
            </w:r>
            <w:r w:rsidR="002550AD">
              <w:rPr>
                <w:color w:val="000000" w:themeColor="text1"/>
                <w:lang w:bidi="th-TH"/>
              </w:rPr>
              <w:t>PO</w:t>
            </w:r>
            <w:r w:rsidR="004D7A18">
              <w:rPr>
                <w:color w:val="000000" w:themeColor="text1"/>
                <w:lang w:bidi="th-TH"/>
              </w:rPr>
              <w:t xml:space="preserve">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>เข้าระบบ</w:t>
            </w:r>
            <w:r w:rsidR="004D7A18">
              <w:rPr>
                <w:color w:val="000000" w:themeColor="text1"/>
                <w:lang w:bidi="th-TH"/>
              </w:rPr>
              <w:t xml:space="preserve"> ERP</w:t>
            </w:r>
          </w:p>
        </w:tc>
      </w:tr>
      <w:tr w:rsidR="00C47832" w:rsidRPr="0059358B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65DF9C5A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mport</w:t>
            </w:r>
            <w:r w:rsidR="00C47832" w:rsidRPr="004D7A18">
              <w:rPr>
                <w:color w:val="000000" w:themeColor="text1"/>
                <w:lang w:bidi="th-TH"/>
              </w:rPr>
              <w:t xml:space="preserve"> source</w:t>
            </w:r>
          </w:p>
        </w:tc>
      </w:tr>
      <w:tr w:rsidR="00C47832" w:rsidRPr="0059358B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59358B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0D61D036" w:rsidR="00C47832" w:rsidRPr="004D7A18" w:rsidRDefault="002550AD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CEDAR_PO</w:t>
            </w:r>
            <w:r w:rsidR="00C47832" w:rsidRPr="004D7A18"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59358B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77DCDC13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17D3EB71" w14:textId="1BF0A4D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BU NAME</w:t>
            </w:r>
          </w:p>
        </w:tc>
        <w:tc>
          <w:tcPr>
            <w:tcW w:w="1321" w:type="dxa"/>
          </w:tcPr>
          <w:p w14:paraId="37FC0473" w14:textId="236B6774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1B4F97AE" w:rsidR="00C47832" w:rsidRPr="004D7A18" w:rsidRDefault="004D7A18" w:rsidP="00C47832">
            <w:pPr>
              <w:rPr>
                <w:color w:val="000000" w:themeColor="text1"/>
                <w:cs/>
                <w:lang w:bidi="th-TH"/>
              </w:rPr>
            </w:pPr>
            <w:r w:rsidRPr="004D7A18">
              <w:rPr>
                <w:rFonts w:hint="cs"/>
                <w:cs/>
                <w:lang w:bidi="th-TH"/>
              </w:rPr>
              <w:t xml:space="preserve">ระบุ </w:t>
            </w:r>
            <w:r w:rsidRPr="004D7A18">
              <w:rPr>
                <w:lang w:bidi="th-TH"/>
              </w:rPr>
              <w:t xml:space="preserve">BU </w:t>
            </w:r>
            <w:r w:rsidRPr="004D7A18">
              <w:rPr>
                <w:rFonts w:hint="cs"/>
                <w:cs/>
                <w:lang w:bidi="th-TH"/>
              </w:rPr>
              <w:t xml:space="preserve">ที่นำ </w:t>
            </w:r>
            <w:r w:rsidR="002550AD">
              <w:rPr>
                <w:lang w:bidi="th-TH"/>
              </w:rPr>
              <w:t>PO</w:t>
            </w:r>
            <w:r w:rsidRPr="004D7A18">
              <w:rPr>
                <w:lang w:bidi="th-TH"/>
              </w:rPr>
              <w:t xml:space="preserve"> </w:t>
            </w:r>
            <w:r w:rsidRPr="004D7A18">
              <w:rPr>
                <w:rFonts w:hint="cs"/>
                <w:cs/>
                <w:lang w:bidi="th-TH"/>
              </w:rPr>
              <w:t xml:space="preserve">เข้า </w:t>
            </w:r>
          </w:p>
        </w:tc>
      </w:tr>
      <w:tr w:rsidR="00C47832" w:rsidRPr="0059358B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118F31EF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BU NAME</w:t>
            </w:r>
          </w:p>
        </w:tc>
      </w:tr>
      <w:tr w:rsidR="00C47832" w:rsidRPr="0059358B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Yes</w:t>
            </w:r>
          </w:p>
        </w:tc>
      </w:tr>
      <w:tr w:rsidR="00C47832" w:rsidRPr="0059358B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5513B79" w:rsidR="00C47832" w:rsidRPr="004D7A18" w:rsidRDefault="004D7A18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="00CA5996"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283751" w:rsidRPr="00283751" w14:paraId="6113B690" w14:textId="77777777" w:rsidTr="00D562C9">
        <w:trPr>
          <w:trHeight w:val="142"/>
        </w:trPr>
        <w:tc>
          <w:tcPr>
            <w:tcW w:w="603" w:type="dxa"/>
            <w:vMerge w:val="restart"/>
          </w:tcPr>
          <w:p w14:paraId="4E05A55D" w14:textId="4659CA9C" w:rsidR="00283751" w:rsidRPr="00283751" w:rsidRDefault="002550AD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49A5C5A3" w14:textId="36108D2D" w:rsidR="00283751" w:rsidRPr="00283751" w:rsidRDefault="00B6603A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Legal Entity</w:t>
            </w:r>
          </w:p>
        </w:tc>
        <w:tc>
          <w:tcPr>
            <w:tcW w:w="1321" w:type="dxa"/>
          </w:tcPr>
          <w:p w14:paraId="779BEAC8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6E8EE87" w14:textId="581BF3FB" w:rsidR="00283751" w:rsidRPr="00283751" w:rsidRDefault="00283751" w:rsidP="00B6603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B6603A">
              <w:rPr>
                <w:color w:val="000000" w:themeColor="text1"/>
                <w:lang w:bidi="th-TH"/>
              </w:rPr>
              <w:t xml:space="preserve">Legal Entity </w:t>
            </w:r>
            <w:r w:rsidR="00B6603A"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 w:rsidR="00B6603A">
              <w:rPr>
                <w:color w:val="000000" w:themeColor="text1"/>
                <w:lang w:bidi="th-TH"/>
              </w:rPr>
              <w:t>PO</w:t>
            </w:r>
          </w:p>
        </w:tc>
      </w:tr>
      <w:tr w:rsidR="00283751" w:rsidRPr="00283751" w14:paraId="4C318D6C" w14:textId="77777777" w:rsidTr="00D562C9">
        <w:trPr>
          <w:trHeight w:val="142"/>
        </w:trPr>
        <w:tc>
          <w:tcPr>
            <w:tcW w:w="603" w:type="dxa"/>
            <w:vMerge/>
          </w:tcPr>
          <w:p w14:paraId="4C4FA687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6B4585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FACFC01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A4CB7BC" w14:textId="6F1D33A2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egal Entity</w:t>
            </w:r>
          </w:p>
        </w:tc>
      </w:tr>
      <w:tr w:rsidR="00283751" w:rsidRPr="00283751" w14:paraId="4C531310" w14:textId="77777777" w:rsidTr="00D562C9">
        <w:trPr>
          <w:trHeight w:val="142"/>
        </w:trPr>
        <w:tc>
          <w:tcPr>
            <w:tcW w:w="603" w:type="dxa"/>
            <w:vMerge/>
          </w:tcPr>
          <w:p w14:paraId="240B582E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429E6C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0C47A8A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C9DC9C9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  <w:r w:rsidRPr="00283751">
              <w:rPr>
                <w:color w:val="000000" w:themeColor="text1"/>
                <w:lang w:bidi="th-TH"/>
              </w:rPr>
              <w:t>Yes</w:t>
            </w:r>
          </w:p>
        </w:tc>
      </w:tr>
      <w:tr w:rsidR="00283751" w:rsidRPr="00283751" w14:paraId="76742EEF" w14:textId="77777777" w:rsidTr="00D562C9">
        <w:trPr>
          <w:trHeight w:val="142"/>
        </w:trPr>
        <w:tc>
          <w:tcPr>
            <w:tcW w:w="603" w:type="dxa"/>
            <w:vMerge/>
          </w:tcPr>
          <w:p w14:paraId="2A0F2E25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6A1969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85D8E10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81FC923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</w:p>
        </w:tc>
      </w:tr>
      <w:tr w:rsidR="00283751" w:rsidRPr="00283751" w14:paraId="17AD6356" w14:textId="77777777" w:rsidTr="00D562C9">
        <w:trPr>
          <w:trHeight w:val="142"/>
        </w:trPr>
        <w:tc>
          <w:tcPr>
            <w:tcW w:w="603" w:type="dxa"/>
            <w:vMerge/>
          </w:tcPr>
          <w:p w14:paraId="62398454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3966DF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D04B82D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91A7954" w14:textId="0C32A6C3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B6603A" w:rsidRPr="00B83679" w14:paraId="6632B2E8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98038CD" w14:textId="0D6EDEF9" w:rsidR="00B6603A" w:rsidRPr="00B83679" w:rsidRDefault="001C7AD5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70FD9E7" w14:textId="3739F935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urrency</w:t>
            </w:r>
          </w:p>
        </w:tc>
        <w:tc>
          <w:tcPr>
            <w:tcW w:w="1321" w:type="dxa"/>
          </w:tcPr>
          <w:p w14:paraId="76274D0E" w14:textId="4534F9F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CC3FFA1" w14:textId="624461B9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Currenc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BE490D3" w14:textId="77777777" w:rsidTr="003C261A">
        <w:trPr>
          <w:trHeight w:val="142"/>
        </w:trPr>
        <w:tc>
          <w:tcPr>
            <w:tcW w:w="603" w:type="dxa"/>
            <w:vMerge/>
          </w:tcPr>
          <w:p w14:paraId="42064B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69C3857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28A3" w14:textId="0AFC063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665D68D" w14:textId="594E2EE8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260B00F" w14:textId="77777777" w:rsidTr="003C261A">
        <w:trPr>
          <w:trHeight w:val="142"/>
        </w:trPr>
        <w:tc>
          <w:tcPr>
            <w:tcW w:w="603" w:type="dxa"/>
            <w:vMerge/>
          </w:tcPr>
          <w:p w14:paraId="6A94D1EE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A468B2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F551C07" w14:textId="2894CC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F210F9B" w14:textId="6F77BCF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46888578" w14:textId="77777777" w:rsidTr="003C261A">
        <w:trPr>
          <w:trHeight w:val="142"/>
        </w:trPr>
        <w:tc>
          <w:tcPr>
            <w:tcW w:w="603" w:type="dxa"/>
            <w:vMerge/>
          </w:tcPr>
          <w:p w14:paraId="324F07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06F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F0107F1" w14:textId="5F9A796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59A9665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0517247F" w14:textId="77777777" w:rsidTr="003C261A">
        <w:trPr>
          <w:trHeight w:val="142"/>
        </w:trPr>
        <w:tc>
          <w:tcPr>
            <w:tcW w:w="603" w:type="dxa"/>
            <w:vMerge/>
          </w:tcPr>
          <w:p w14:paraId="7E753245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66D8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47607C1" w14:textId="4431840C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433E1" w14:textId="4EC71D1C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THB”</w:t>
            </w:r>
          </w:p>
        </w:tc>
      </w:tr>
      <w:tr w:rsidR="00B6603A" w:rsidRPr="00B83679" w14:paraId="39FE29F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0B912FF" w14:textId="70C0077E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0</w:t>
            </w:r>
          </w:p>
        </w:tc>
        <w:tc>
          <w:tcPr>
            <w:tcW w:w="1907" w:type="dxa"/>
            <w:vMerge w:val="restart"/>
          </w:tcPr>
          <w:p w14:paraId="171A983B" w14:textId="391A39E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rginator Rule</w:t>
            </w:r>
          </w:p>
        </w:tc>
        <w:tc>
          <w:tcPr>
            <w:tcW w:w="1321" w:type="dxa"/>
          </w:tcPr>
          <w:p w14:paraId="724ECFDF" w14:textId="375B622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4897FF1" w14:textId="7066AEC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en-US"/>
              </w:rPr>
              <w:t>Orginator Rule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00A301F" w14:textId="77777777" w:rsidTr="003C261A">
        <w:trPr>
          <w:trHeight w:val="142"/>
        </w:trPr>
        <w:tc>
          <w:tcPr>
            <w:tcW w:w="603" w:type="dxa"/>
            <w:vMerge/>
          </w:tcPr>
          <w:p w14:paraId="669D251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A522A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F09BB" w14:textId="6F1CC2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6951316" w14:textId="36D77D9D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Orginator Rule</w:t>
            </w:r>
          </w:p>
        </w:tc>
      </w:tr>
      <w:tr w:rsidR="00B6603A" w:rsidRPr="00B83679" w14:paraId="674309DE" w14:textId="77777777" w:rsidTr="003C261A">
        <w:trPr>
          <w:trHeight w:val="142"/>
        </w:trPr>
        <w:tc>
          <w:tcPr>
            <w:tcW w:w="603" w:type="dxa"/>
            <w:vMerge/>
          </w:tcPr>
          <w:p w14:paraId="31E4FC4A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8AF735B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E9470C" w14:textId="2FAFDDB2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9575ACC" w14:textId="08D8AFD0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399180C" w14:textId="77777777" w:rsidTr="003C261A">
        <w:trPr>
          <w:trHeight w:val="142"/>
        </w:trPr>
        <w:tc>
          <w:tcPr>
            <w:tcW w:w="603" w:type="dxa"/>
            <w:vMerge/>
          </w:tcPr>
          <w:p w14:paraId="11DE679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399CF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47B301" w14:textId="7BDD703D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EAB1031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6D60BD98" w14:textId="77777777" w:rsidTr="003C261A">
        <w:trPr>
          <w:trHeight w:val="142"/>
        </w:trPr>
        <w:tc>
          <w:tcPr>
            <w:tcW w:w="603" w:type="dxa"/>
            <w:vMerge/>
          </w:tcPr>
          <w:p w14:paraId="233C3BBC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CC57B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4CE437" w14:textId="7927BE6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ADBCD53" w14:textId="20D9A34D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BUYER”</w:t>
            </w:r>
          </w:p>
        </w:tc>
      </w:tr>
      <w:tr w:rsidR="00B6603A" w:rsidRPr="00B83679" w14:paraId="5F52B2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CA67337" w14:textId="36120516" w:rsidR="00B6603A" w:rsidRPr="00B83679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089ECBF1" w14:textId="0A139C16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Tax Code</w:t>
            </w:r>
          </w:p>
        </w:tc>
        <w:tc>
          <w:tcPr>
            <w:tcW w:w="1321" w:type="dxa"/>
          </w:tcPr>
          <w:p w14:paraId="4F02908D" w14:textId="7DDC24DA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0704D50" w14:textId="6B75E98A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Tax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2F7FDC1" w14:textId="77777777" w:rsidTr="003C261A">
        <w:trPr>
          <w:trHeight w:val="142"/>
        </w:trPr>
        <w:tc>
          <w:tcPr>
            <w:tcW w:w="603" w:type="dxa"/>
            <w:vMerge/>
          </w:tcPr>
          <w:p w14:paraId="029AB52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24990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E43D6" w14:textId="76E61959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4D2101" w14:textId="74675BDF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F01D693" w14:textId="77777777" w:rsidTr="003C261A">
        <w:trPr>
          <w:trHeight w:val="142"/>
        </w:trPr>
        <w:tc>
          <w:tcPr>
            <w:tcW w:w="603" w:type="dxa"/>
            <w:vMerge/>
          </w:tcPr>
          <w:p w14:paraId="0ECEB89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8D67A2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ACD6A58" w14:textId="3C3C7F03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575B085" w14:textId="77E15973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A8EEE0E" w14:textId="77777777" w:rsidTr="003C261A">
        <w:trPr>
          <w:trHeight w:val="142"/>
        </w:trPr>
        <w:tc>
          <w:tcPr>
            <w:tcW w:w="603" w:type="dxa"/>
            <w:vMerge/>
          </w:tcPr>
          <w:p w14:paraId="3491B3B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4A79B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1446B4" w14:textId="1B3175E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DE94F2A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2154F3BD" w14:textId="77777777" w:rsidTr="003C261A">
        <w:trPr>
          <w:trHeight w:val="142"/>
        </w:trPr>
        <w:tc>
          <w:tcPr>
            <w:tcW w:w="603" w:type="dxa"/>
            <w:vMerge/>
          </w:tcPr>
          <w:p w14:paraId="284F42D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C4DF7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BDC780" w14:textId="53860DB1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59B493A" w14:textId="61D35C0A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VAT 7%”</w:t>
            </w:r>
          </w:p>
        </w:tc>
      </w:tr>
    </w:tbl>
    <w:p w14:paraId="23BC8BE2" w14:textId="772DA1FD" w:rsidR="00CF439C" w:rsidRPr="003101BC" w:rsidRDefault="00CF439C" w:rsidP="00CF439C">
      <w:pPr>
        <w:rPr>
          <w:color w:val="000000" w:themeColor="text1"/>
          <w:lang w:bidi="th-TH"/>
        </w:rPr>
      </w:pP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6101493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66"/>
        <w:gridCol w:w="8430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3831A025" w:rsidR="00D77098" w:rsidRPr="003101BC" w:rsidRDefault="008E1190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ing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908991" w:rsidR="00D77098" w:rsidRPr="003101BC" w:rsidDel="00433970" w:rsidRDefault="008E1190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</w:t>
            </w:r>
            <w:r w:rsidR="00ED4243">
              <w:rPr>
                <w:color w:val="000000" w:themeColor="text1"/>
                <w:lang w:bidi="th-TH"/>
              </w:rPr>
              <w:t>Interface PO&lt;CEDAR</w:t>
            </w:r>
            <w:r w:rsidRPr="0059358B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67EA05EF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="00974A42">
              <w:rPr>
                <w:color w:val="000000" w:themeColor="text1"/>
                <w:lang w:bidi="th-TH"/>
              </w:rPr>
              <w:t>PO&lt;CEDAR</w:t>
            </w:r>
            <w:r w:rsidR="00974A42" w:rsidRPr="0059358B">
              <w:rPr>
                <w:color w:val="000000" w:themeColor="text1"/>
                <w:lang w:bidi="th-TH"/>
              </w:rPr>
              <w:t>&gt; to PO(ERP)</w:t>
            </w:r>
            <w:r w:rsidR="00974A42">
              <w:rPr>
                <w:color w:val="000000" w:themeColor="text1"/>
                <w:lang w:bidi="th-TH"/>
              </w:rPr>
              <w:t>”</w:t>
            </w:r>
          </w:p>
          <w:p w14:paraId="0E72D049" w14:textId="4E7FCBD6" w:rsidR="008C7B71" w:rsidRPr="0020532F" w:rsidRDefault="00974A42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>USE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>จะเข้าไป</w:t>
            </w:r>
            <w:r w:rsidR="0020532F" w:rsidRPr="0020532F">
              <w:rPr>
                <w:lang w:bidi="th-TH"/>
              </w:rPr>
              <w:t xml:space="preserve"> Download File</w:t>
            </w:r>
            <w:r w:rsidR="008C7B71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จากระบบงาน </w:t>
            </w:r>
            <w:r w:rsidRPr="0020532F">
              <w:rPr>
                <w:lang w:bidi="th-TH"/>
              </w:rPr>
              <w:t>CEDA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และนำ </w:t>
            </w:r>
            <w:r w:rsidR="0059358B" w:rsidRPr="0020532F">
              <w:rPr>
                <w:lang w:bidi="th-TH"/>
              </w:rPr>
              <w:t xml:space="preserve">File </w:t>
            </w:r>
            <w:r w:rsidR="008C7B71" w:rsidRPr="0020532F">
              <w:rPr>
                <w:rFonts w:hint="cs"/>
                <w:cs/>
                <w:lang w:bidi="th-TH"/>
              </w:rPr>
              <w:t xml:space="preserve">มาวางไว้ที่ </w:t>
            </w:r>
            <w:r w:rsidR="008C7B71" w:rsidRPr="0020532F">
              <w:rPr>
                <w:lang w:bidi="th-TH"/>
              </w:rPr>
              <w:t>Server</w:t>
            </w:r>
            <w:r w:rsidR="008C7B71" w:rsidRPr="0020532F">
              <w:rPr>
                <w:rFonts w:hint="cs"/>
                <w:cs/>
                <w:lang w:bidi="th-TH"/>
              </w:rPr>
              <w:t xml:space="preserve"> ตาม </w:t>
            </w:r>
            <w:r w:rsidR="008C7B71" w:rsidRPr="0020532F">
              <w:rPr>
                <w:lang w:bidi="th-TH"/>
              </w:rPr>
              <w:t>Path Parameter Path Initial</w:t>
            </w:r>
          </w:p>
          <w:p w14:paraId="65AD2AA1" w14:textId="77777777" w:rsidR="008C7B71" w:rsidRPr="0020532F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 </w:t>
            </w:r>
            <w:r w:rsidRPr="0020532F">
              <w:rPr>
                <w:lang w:bidi="th-TH"/>
              </w:rPr>
              <w:t xml:space="preserve">Move File </w:t>
            </w:r>
            <w:r w:rsidRPr="0020532F">
              <w:rPr>
                <w:rFonts w:hint="cs"/>
                <w:cs/>
                <w:lang w:bidi="th-TH"/>
              </w:rPr>
              <w:t xml:space="preserve">มาไว้ที่ </w:t>
            </w:r>
            <w:r w:rsidRPr="0020532F">
              <w:rPr>
                <w:lang w:bidi="th-TH"/>
              </w:rPr>
              <w:t xml:space="preserve">Path </w:t>
            </w:r>
            <w:r w:rsidRPr="0020532F">
              <w:rPr>
                <w:rFonts w:hint="cs"/>
                <w:cs/>
                <w:lang w:bidi="th-TH"/>
              </w:rPr>
              <w:t xml:space="preserve">ตาม </w:t>
            </w:r>
            <w:r w:rsidRPr="0020532F">
              <w:rPr>
                <w:lang w:bidi="th-TH"/>
              </w:rPr>
              <w:t>Parameter Path Process</w:t>
            </w:r>
            <w:r w:rsidR="00BB2758" w:rsidRPr="0020532F">
              <w:rPr>
                <w:lang w:bidi="th-TH"/>
              </w:rPr>
              <w:t xml:space="preserve"> </w:t>
            </w:r>
          </w:p>
          <w:p w14:paraId="3F494D21" w14:textId="58F9B7F1" w:rsidR="000867D1" w:rsidRPr="0020532F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อ่าน </w:t>
            </w:r>
            <w:r w:rsidRPr="0020532F">
              <w:rPr>
                <w:lang w:bidi="th-TH"/>
              </w:rPr>
              <w:t xml:space="preserve">File </w:t>
            </w:r>
            <w:r w:rsidRPr="0020532F">
              <w:rPr>
                <w:rFonts w:hint="cs"/>
                <w:cs/>
                <w:lang w:bidi="th-TH"/>
              </w:rPr>
              <w:t xml:space="preserve">ใน </w:t>
            </w:r>
            <w:r w:rsidRPr="0020532F">
              <w:rPr>
                <w:lang w:bidi="th-TH"/>
              </w:rPr>
              <w:t xml:space="preserve">Folder Path Process </w:t>
            </w:r>
            <w:r w:rsidRPr="0020532F">
              <w:rPr>
                <w:rFonts w:hint="cs"/>
                <w:cs/>
                <w:lang w:bidi="th-TH"/>
              </w:rPr>
              <w:t xml:space="preserve">มาไว้ยัง </w:t>
            </w:r>
            <w:r w:rsidRPr="0020532F">
              <w:rPr>
                <w:lang w:bidi="th-TH"/>
              </w:rPr>
              <w:t xml:space="preserve">Table </w:t>
            </w:r>
            <w:r w:rsidR="00BB2758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 xml:space="preserve">_TBL </w:t>
            </w:r>
            <w:r w:rsidR="00BB2758" w:rsidRPr="0020532F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20532F">
              <w:rPr>
                <w:lang w:bidi="th-TH"/>
              </w:rPr>
              <w:t>Validate Flag = ‘N’ ,PROCES</w:t>
            </w:r>
            <w:r w:rsidR="0020532F">
              <w:rPr>
                <w:lang w:bidi="th-TH"/>
              </w:rPr>
              <w:t>S</w:t>
            </w:r>
            <w:r w:rsidR="00BB2758" w:rsidRPr="0020532F">
              <w:rPr>
                <w:lang w:bidi="th-TH"/>
              </w:rPr>
              <w:t>_FLAG = ‘N’</w:t>
            </w:r>
          </w:p>
          <w:p w14:paraId="7A20CF2A" w14:textId="61888575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้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20532F">
              <w:rPr>
                <w:lang w:bidi="th-TH"/>
              </w:rPr>
              <w:t xml:space="preserve">Table </w:t>
            </w:r>
            <w:r w:rsidR="002133CA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>_TBL</w:t>
            </w:r>
            <w:r w:rsidRPr="0020532F">
              <w:rPr>
                <w:lang w:bidi="th-TH"/>
              </w:rPr>
              <w:t xml:space="preserve"> </w:t>
            </w:r>
            <w:r w:rsidRPr="0020532F">
              <w:rPr>
                <w:rFonts w:hint="cs"/>
                <w:cs/>
                <w:lang w:bidi="th-TH"/>
              </w:rPr>
              <w:t xml:space="preserve">มาทำการ </w:t>
            </w:r>
            <w:r w:rsidRPr="0020532F">
              <w:rPr>
                <w:lang w:bidi="th-TH"/>
              </w:rPr>
              <w:t xml:space="preserve">Validate </w:t>
            </w:r>
          </w:p>
          <w:p w14:paraId="5FA00639" w14:textId="17AEFB57" w:rsidR="00C0603D" w:rsidRPr="00D577D6" w:rsidRDefault="00C0603D" w:rsidP="00D577D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Pr="003101BC">
              <w:rPr>
                <w:color w:val="000000" w:themeColor="text1"/>
                <w:lang w:bidi="th-TH"/>
              </w:rPr>
              <w:t xml:space="preserve">Inse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>
              <w:rPr>
                <w:color w:val="000000" w:themeColor="text1"/>
                <w:lang w:bidi="th-TH"/>
              </w:rPr>
              <w:t>table XCUST_PO</w:t>
            </w:r>
            <w:r w:rsidRPr="00EA787B">
              <w:rPr>
                <w:color w:val="000000" w:themeColor="text1"/>
                <w:lang w:bidi="th-TH"/>
              </w:rPr>
              <w:t>_HEADER_INT_ALL</w:t>
            </w:r>
            <w:r w:rsidR="00D577D6">
              <w:rPr>
                <w:color w:val="000000" w:themeColor="text1"/>
                <w:lang w:bidi="th-TH"/>
              </w:rPr>
              <w:t xml:space="preserve"> </w:t>
            </w:r>
            <w:r w:rsidRPr="00D577D6">
              <w:rPr>
                <w:color w:val="000000" w:themeColor="text1"/>
                <w:lang w:bidi="th-TH"/>
              </w:rPr>
              <w:t xml:space="preserve">,XCUST_PO_LINE_INT_ALL </w:t>
            </w:r>
            <w:r w:rsidR="00D577D6" w:rsidRPr="00D577D6">
              <w:rPr>
                <w:color w:val="000000" w:themeColor="text1"/>
                <w:lang w:bidi="th-TH"/>
              </w:rPr>
              <w:t xml:space="preserve">, XCUST_PO_LINE_LOC_INT_ALL </w:t>
            </w:r>
            <w:r w:rsidRPr="00D577D6">
              <w:rPr>
                <w:color w:val="000000" w:themeColor="text1"/>
                <w:lang w:bidi="th-TH"/>
              </w:rPr>
              <w:t xml:space="preserve">,XCUST_PO_DIST_INT_ALL </w:t>
            </w:r>
            <w:r w:rsidRPr="00D577D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D577D6">
              <w:rPr>
                <w:color w:val="000000" w:themeColor="text1"/>
                <w:lang w:bidi="th-TH"/>
              </w:rPr>
              <w:t>Update Validate_flag = ‘Y’</w:t>
            </w:r>
          </w:p>
          <w:p w14:paraId="5B00B03D" w14:textId="5ABDB980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>กรณีที่</w:t>
            </w:r>
            <w:r w:rsidRPr="0020532F">
              <w:rPr>
                <w:lang w:bidi="th-TH"/>
              </w:rPr>
              <w:t xml:space="preserve"> Validate </w:t>
            </w:r>
            <w:r w:rsidR="00C0603D">
              <w:rPr>
                <w:rFonts w:hint="cs"/>
                <w:cs/>
                <w:lang w:bidi="th-TH"/>
              </w:rPr>
              <w:t>ไม่ผ่าน จ</w:t>
            </w:r>
            <w:r w:rsidR="008C7B71" w:rsidRPr="0020532F">
              <w:rPr>
                <w:rFonts w:hint="cs"/>
                <w:cs/>
                <w:lang w:bidi="th-TH"/>
              </w:rPr>
              <w:t xml:space="preserve">ะ </w:t>
            </w:r>
            <w:r w:rsidR="008C7B71" w:rsidRPr="0020532F">
              <w:rPr>
                <w:lang w:bidi="th-TH"/>
              </w:rPr>
              <w:t xml:space="preserve">Update Validate_flag = ‘E’ </w:t>
            </w:r>
            <w:r w:rsidR="008C7B71" w:rsidRPr="0020532F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20532F">
              <w:rPr>
                <w:lang w:bidi="th-TH"/>
              </w:rPr>
              <w:t>Error Message</w:t>
            </w:r>
          </w:p>
          <w:p w14:paraId="4475EFB9" w14:textId="6B233E5C" w:rsidR="000867D1" w:rsidRPr="00D577D6" w:rsidRDefault="000867D1" w:rsidP="00D577D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="002133CA" w:rsidRPr="00C0603D">
              <w:rPr>
                <w:lang w:bidi="th-TH"/>
              </w:rPr>
              <w:t xml:space="preserve">Table </w:t>
            </w:r>
            <w:r w:rsidR="00C0603D" w:rsidRPr="00C0603D">
              <w:rPr>
                <w:lang w:bidi="th-TH"/>
              </w:rPr>
              <w:t xml:space="preserve">XCUST_PO_HEADER_INT_ALL,XCUST_PO_LINE_INT_ALL </w:t>
            </w:r>
            <w:r w:rsidR="00D577D6">
              <w:rPr>
                <w:lang w:bidi="th-TH"/>
              </w:rPr>
              <w:t>,</w:t>
            </w:r>
            <w:r w:rsidR="00D577D6" w:rsidRPr="00D577D6">
              <w:rPr>
                <w:color w:val="000000" w:themeColor="text1"/>
                <w:lang w:bidi="th-TH"/>
              </w:rPr>
              <w:t xml:space="preserve"> XCUST_PO_LINE_LOC_INT_ALL </w:t>
            </w:r>
            <w:r w:rsidR="00C0603D" w:rsidRPr="00C0603D">
              <w:rPr>
                <w:lang w:bidi="th-TH"/>
              </w:rPr>
              <w:t xml:space="preserve">,XCUST_PO_DIST_INT_ALL </w:t>
            </w:r>
            <w:r w:rsidRPr="00C0603D">
              <w:rPr>
                <w:rFonts w:hint="cs"/>
                <w:cs/>
                <w:lang w:bidi="th-TH"/>
              </w:rPr>
              <w:t xml:space="preserve">โดยมี </w:t>
            </w:r>
            <w:r w:rsidRPr="00C0603D">
              <w:rPr>
                <w:lang w:bidi="th-TH"/>
              </w:rPr>
              <w:t xml:space="preserve">Process_flag = ‘N’  </w:t>
            </w:r>
            <w:r w:rsidRPr="00C0603D">
              <w:rPr>
                <w:rFonts w:hint="cs"/>
                <w:cs/>
                <w:lang w:bidi="th-TH"/>
              </w:rPr>
              <w:t xml:space="preserve">แล้วทำการ </w:t>
            </w:r>
            <w:r w:rsidRPr="00C0603D">
              <w:rPr>
                <w:lang w:bidi="th-TH"/>
              </w:rPr>
              <w:t xml:space="preserve">Generate File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Interface </w:t>
            </w:r>
            <w:r w:rsidR="002133CA" w:rsidRPr="00C0603D">
              <w:rPr>
                <w:rFonts w:hint="cs"/>
                <w:cs/>
                <w:lang w:bidi="th-TH"/>
              </w:rPr>
              <w:t xml:space="preserve">ตาม </w:t>
            </w:r>
            <w:r w:rsidR="002133CA" w:rsidRPr="00C0603D">
              <w:rPr>
                <w:lang w:bidi="th-TH"/>
              </w:rPr>
              <w:t>Format Standard</w:t>
            </w:r>
          </w:p>
          <w:p w14:paraId="7B7A64B2" w14:textId="18812F66" w:rsidR="007D4E76" w:rsidRPr="00C0603D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ทำการสร้าง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โดย </w:t>
            </w:r>
            <w:r w:rsidRPr="00C0603D">
              <w:rPr>
                <w:lang w:bidi="th-TH"/>
              </w:rPr>
              <w:t>Web Service</w:t>
            </w:r>
            <w:r w:rsidRPr="00C0603D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C0603D">
              <w:rPr>
                <w:lang w:bidi="th-TH"/>
              </w:rPr>
              <w:t>Bulk</w:t>
            </w:r>
          </w:p>
          <w:p w14:paraId="2175EE5C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ทำการ </w:t>
            </w:r>
            <w:r w:rsidRPr="00C0603D">
              <w:rPr>
                <w:lang w:bidi="th-TH"/>
              </w:rPr>
              <w:t xml:space="preserve">Call </w:t>
            </w:r>
            <w:r w:rsidRPr="00C0603D">
              <w:rPr>
                <w:rFonts w:hint="cs"/>
                <w:cs/>
                <w:lang w:bidi="th-TH"/>
              </w:rPr>
              <w:t xml:space="preserve">เรียก </w:t>
            </w:r>
            <w:r w:rsidRPr="00C0603D">
              <w:rPr>
                <w:lang w:bidi="th-TH"/>
              </w:rPr>
              <w:t xml:space="preserve">Webservice </w:t>
            </w:r>
            <w:r w:rsidRPr="00C0603D">
              <w:rPr>
                <w:rFonts w:hint="cs"/>
                <w:cs/>
                <w:lang w:bidi="th-TH"/>
              </w:rPr>
              <w:t xml:space="preserve">เพื่อ </w:t>
            </w:r>
            <w:r w:rsidRPr="00C0603D">
              <w:rPr>
                <w:lang w:bidi="th-TH"/>
              </w:rPr>
              <w:t>Check Status</w:t>
            </w:r>
          </w:p>
          <w:p w14:paraId="44461644" w14:textId="24D7C3AF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Update status </w:t>
            </w:r>
            <w:r w:rsidRPr="00C0603D">
              <w:rPr>
                <w:rFonts w:hint="cs"/>
                <w:cs/>
                <w:lang w:bidi="th-TH"/>
              </w:rPr>
              <w:t xml:space="preserve">การสร้าง </w:t>
            </w:r>
            <w:r w:rsidR="00C0603D" w:rsidRPr="00C0603D">
              <w:rPr>
                <w:lang w:bidi="th-TH"/>
              </w:rPr>
              <w:t>PO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ลง </w:t>
            </w:r>
            <w:r w:rsidRPr="00C0603D">
              <w:rPr>
                <w:lang w:bidi="th-TH"/>
              </w:rPr>
              <w:t xml:space="preserve">Temp </w:t>
            </w:r>
            <w:r w:rsidRPr="00C0603D">
              <w:rPr>
                <w:rFonts w:hint="cs"/>
                <w:cs/>
                <w:lang w:bidi="th-TH"/>
              </w:rPr>
              <w:t xml:space="preserve">และ </w:t>
            </w:r>
            <w:r w:rsidRPr="00C0603D">
              <w:rPr>
                <w:lang w:bidi="th-TH"/>
              </w:rPr>
              <w:t>gen log file</w:t>
            </w:r>
          </w:p>
          <w:p w14:paraId="4FD0F62F" w14:textId="1DA58DF1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ย้าย </w:t>
            </w:r>
            <w:r w:rsidRPr="00C0603D">
              <w:rPr>
                <w:lang w:bidi="th-TH"/>
              </w:rPr>
              <w:t xml:space="preserve">File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>Folder</w:t>
            </w:r>
          </w:p>
          <w:p w14:paraId="1E814DDB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Archive</w:t>
            </w:r>
          </w:p>
          <w:p w14:paraId="619489CC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มี </w:t>
            </w:r>
            <w:r w:rsidRPr="00C0603D">
              <w:rPr>
                <w:lang w:bidi="th-TH"/>
              </w:rPr>
              <w:t xml:space="preserve">Error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Error</w:t>
            </w:r>
          </w:p>
          <w:p w14:paraId="1A773CA4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Gen log </w:t>
            </w:r>
            <w:r w:rsidRPr="00C0603D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C0603D">
              <w:rPr>
                <w:lang w:bidi="th-TH"/>
              </w:rPr>
              <w:t xml:space="preserve">User </w:t>
            </w:r>
            <w:r w:rsidRPr="00C0603D">
              <w:rPr>
                <w:rFonts w:hint="cs"/>
                <w:cs/>
                <w:lang w:bidi="th-TH"/>
              </w:rPr>
              <w:t xml:space="preserve">หรือ </w:t>
            </w:r>
            <w:r w:rsidRPr="00C0603D">
              <w:rPr>
                <w:lang w:bidi="th-TH"/>
              </w:rPr>
              <w:t xml:space="preserve">Amin </w:t>
            </w:r>
            <w:r w:rsidRPr="00C0603D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6101494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1C298ED7" w:rsidR="007D6765" w:rsidRPr="003101BC" w:rsidRDefault="003A23C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xls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01599A03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25341AED" w:rsidR="007D6765" w:rsidRPr="003101BC" w:rsidRDefault="003A23C5" w:rsidP="003A23C5">
            <w:pPr>
              <w:rPr>
                <w:color w:val="000000" w:themeColor="text1"/>
                <w:lang w:bidi="th-TH"/>
              </w:rPr>
            </w:pPr>
            <w:r w:rsidRPr="00244E04">
              <w:rPr>
                <w:color w:val="000000" w:themeColor="text1"/>
                <w:cs/>
                <w:lang w:bidi="th-TH"/>
              </w:rPr>
              <w:t xml:space="preserve">ตามที่ </w:t>
            </w:r>
            <w:r w:rsidRPr="00244E04">
              <w:rPr>
                <w:color w:val="000000" w:themeColor="text1"/>
              </w:rPr>
              <w:t>User save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14810C73" w:rsidR="00185B22" w:rsidRPr="003101BC" w:rsidRDefault="00185B22" w:rsidP="00122FB2">
      <w:pPr>
        <w:rPr>
          <w:color w:val="000000" w:themeColor="text1"/>
          <w:lang w:bidi="th-TH"/>
        </w:rPr>
      </w:pP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4773F011" w:rsidR="00521CED" w:rsidRPr="003101BC" w:rsidRDefault="003A23C5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cs/>
          <w:lang w:bidi="th-TH"/>
        </w:rPr>
        <w:fldChar w:fldCharType="begin"/>
      </w:r>
      <w:r>
        <w:rPr>
          <w:b/>
          <w:bCs/>
          <w:color w:val="000000" w:themeColor="text1"/>
          <w:cs/>
          <w:lang w:bidi="th-TH"/>
        </w:rPr>
        <w:instrText xml:space="preserve"> LINK Excel.Sheet.8 "J:\\Dell\\Work\\I-RD\\FSpec\\PO008\\POEX_24 Aug'17 W4 (งาน Claim ประกัน).xls" "" \a \p \f 0 </w:instrText>
      </w:r>
      <w:r>
        <w:rPr>
          <w:b/>
          <w:bCs/>
          <w:color w:val="000000" w:themeColor="text1"/>
          <w:cs/>
          <w:lang w:bidi="th-TH"/>
        </w:rPr>
        <w:fldChar w:fldCharType="separate"/>
      </w:r>
      <w:r w:rsidR="00135675">
        <w:rPr>
          <w:b/>
          <w:bCs/>
          <w:color w:val="000000" w:themeColor="text1"/>
          <w:lang w:bidi="th-TH"/>
        </w:rPr>
        <w:object w:dxaOrig="1810" w:dyaOrig="1178" w14:anchorId="16A85158">
          <v:shape id="_x0000_i1026" type="#_x0000_t75" style="width:75.35pt;height:49.35pt">
            <v:imagedata r:id="rId21" o:title=""/>
          </v:shape>
        </w:object>
      </w:r>
      <w:r>
        <w:rPr>
          <w:b/>
          <w:bCs/>
          <w:color w:val="000000" w:themeColor="text1"/>
          <w:cs/>
          <w:lang w:bidi="th-TH"/>
        </w:rPr>
        <w:fldChar w:fldCharType="end"/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6101495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2B52F3EA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2F4183" w:rsidRPr="003101BC" w14:paraId="4E3E8631" w14:textId="77777777" w:rsidTr="00462462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462462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289B41BF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O</w:t>
            </w:r>
          </w:p>
        </w:tc>
        <w:tc>
          <w:tcPr>
            <w:tcW w:w="1505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D2642BF" w14:textId="4F9B1D8C" w:rsidR="002F4183" w:rsidRPr="003101BC" w:rsidRDefault="00E8451C" w:rsidP="00E8451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 xml:space="preserve">PO </w:t>
            </w:r>
          </w:p>
        </w:tc>
      </w:tr>
      <w:tr w:rsidR="002F4183" w:rsidRPr="003101BC" w14:paraId="00F2263C" w14:textId="77777777" w:rsidTr="00462462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85E33B2" w14:textId="178CAB47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20137149" w14:textId="77777777" w:rsidTr="00462462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462462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2E04840" w14:textId="54B50CB5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462462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079F930" w14:textId="37243911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</w:p>
        </w:tc>
      </w:tr>
      <w:tr w:rsidR="002F4183" w:rsidRPr="003101BC" w14:paraId="5A1E739D" w14:textId="77777777" w:rsidTr="00462462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2D17FBE" w14:textId="3686E481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67578769" w14:textId="77777777" w:rsidTr="00462462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E5360F" w14:textId="12CA8A05" w:rsidR="002F4183" w:rsidRPr="003101BC" w:rsidRDefault="003C6327" w:rsidP="003C632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O_NO</w:t>
            </w:r>
          </w:p>
        </w:tc>
      </w:tr>
      <w:tr w:rsidR="002F4183" w:rsidRPr="003101BC" w14:paraId="0E1841A8" w14:textId="77777777" w:rsidTr="00462462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1EEC7B0D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QT NO</w:t>
            </w:r>
          </w:p>
        </w:tc>
        <w:tc>
          <w:tcPr>
            <w:tcW w:w="1505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0FA5193" w14:textId="743FD10B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QT</w:t>
            </w:r>
          </w:p>
        </w:tc>
      </w:tr>
      <w:tr w:rsidR="002F4183" w:rsidRPr="003101BC" w14:paraId="2C5A041F" w14:textId="77777777" w:rsidTr="00462462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6D9CB53" w14:textId="4F438A0E" w:rsidR="002F4183" w:rsidRPr="003101BC" w:rsidRDefault="00E8451C" w:rsidP="0046246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43FDD33C" w14:textId="77777777" w:rsidTr="00462462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462462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097DAB" w14:textId="140CBF10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462462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462462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CD7F7E8" w14:textId="15C2C4A4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4B21D1B3" w14:textId="77777777" w:rsidTr="00462462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19396D46" w14:textId="2EA17D00" w:rsidR="00E72557" w:rsidRPr="003101BC" w:rsidRDefault="003C6327" w:rsidP="00462462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2F4183" w:rsidRPr="003101BC" w14:paraId="376BD8F2" w14:textId="77777777" w:rsidTr="00462462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64B13059" w:rsidR="002F4183" w:rsidRPr="003101BC" w:rsidRDefault="003C6327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WO NO</w:t>
            </w:r>
          </w:p>
        </w:tc>
        <w:tc>
          <w:tcPr>
            <w:tcW w:w="1505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3180DB5A" w14:textId="4382FBC0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WO</w:t>
            </w:r>
          </w:p>
        </w:tc>
      </w:tr>
      <w:tr w:rsidR="002F4183" w:rsidRPr="003101BC" w14:paraId="31D2288E" w14:textId="77777777" w:rsidTr="00462462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D77C8E" w14:textId="6D142D0D" w:rsidR="00462462" w:rsidRPr="004943E4" w:rsidRDefault="00E8451C" w:rsidP="004943E4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016B1200" w14:textId="77777777" w:rsidTr="00462462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A7B90B3" w14:textId="480A7552" w:rsidR="002F4183" w:rsidRPr="003101BC" w:rsidRDefault="004943E4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4F9C7B4" w14:textId="77777777" w:rsidTr="00462462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105E2C" w14:textId="6509BC66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5CDC072B" w14:textId="77777777" w:rsidTr="00462462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462462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373EA1" w14:textId="6BFE7C07" w:rsidR="002F4183" w:rsidRPr="003101BC" w:rsidRDefault="00BA2F3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22D9C9D9" w14:textId="77777777" w:rsidTr="00462462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9E72095" w14:textId="6080B4E7" w:rsidR="00E72557" w:rsidRPr="003101BC" w:rsidRDefault="003C6327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228B7" w:rsidRPr="003101BC" w14:paraId="568085D5" w14:textId="77777777" w:rsidTr="00462462">
        <w:tc>
          <w:tcPr>
            <w:tcW w:w="575" w:type="dxa"/>
            <w:vMerge w:val="restart"/>
          </w:tcPr>
          <w:p w14:paraId="4B027A57" w14:textId="49C703E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91C3AFD" w14:textId="046C4CB2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Period</w:t>
            </w:r>
          </w:p>
        </w:tc>
        <w:tc>
          <w:tcPr>
            <w:tcW w:w="1505" w:type="dxa"/>
          </w:tcPr>
          <w:p w14:paraId="0B0FDE85" w14:textId="15E7F19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AD8494A" w14:textId="042B3F86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ข้อมูลประจำเดือน</w:t>
            </w:r>
          </w:p>
        </w:tc>
      </w:tr>
      <w:tr w:rsidR="002228B7" w:rsidRPr="003101BC" w14:paraId="209EACE6" w14:textId="77777777" w:rsidTr="00462462">
        <w:tc>
          <w:tcPr>
            <w:tcW w:w="575" w:type="dxa"/>
            <w:vMerge/>
          </w:tcPr>
          <w:p w14:paraId="1B9B10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CA3E5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C73F97" w14:textId="7E2BF52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1DF5A78" w14:textId="6B87EA2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9D4D7A8" w14:textId="77777777" w:rsidTr="00462462">
        <w:tc>
          <w:tcPr>
            <w:tcW w:w="575" w:type="dxa"/>
            <w:vMerge/>
          </w:tcPr>
          <w:p w14:paraId="025BBE6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A487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6E4A80C" w14:textId="776A094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0F9507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92A2733" w14:textId="77777777" w:rsidTr="00462462">
        <w:tc>
          <w:tcPr>
            <w:tcW w:w="575" w:type="dxa"/>
            <w:vMerge/>
          </w:tcPr>
          <w:p w14:paraId="6561FEA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3367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DFD5F5B" w14:textId="39F2D6B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FDDBB" w14:textId="34FF7F4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B859F47" w14:textId="77777777" w:rsidTr="00462462">
        <w:tc>
          <w:tcPr>
            <w:tcW w:w="575" w:type="dxa"/>
            <w:vMerge/>
          </w:tcPr>
          <w:p w14:paraId="712EA85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FC0EA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1CA2335" w14:textId="3423EF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2B5979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A4212CF" w14:textId="77777777" w:rsidTr="00462462">
        <w:tc>
          <w:tcPr>
            <w:tcW w:w="575" w:type="dxa"/>
            <w:vMerge/>
          </w:tcPr>
          <w:p w14:paraId="703C20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B1704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B2C9F45" w14:textId="61B8B2A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9E6E73E" w14:textId="2F33509D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00627FCE" w14:textId="77777777" w:rsidTr="00462462">
        <w:tc>
          <w:tcPr>
            <w:tcW w:w="575" w:type="dxa"/>
            <w:vMerge/>
          </w:tcPr>
          <w:p w14:paraId="33D86E8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144C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2D599BE" w14:textId="05A9F90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777F798" w14:textId="0C79FAD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ERIOD</w:t>
            </w:r>
          </w:p>
        </w:tc>
      </w:tr>
      <w:tr w:rsidR="002228B7" w:rsidRPr="003101BC" w14:paraId="5EED0820" w14:textId="77777777" w:rsidTr="00462462">
        <w:tc>
          <w:tcPr>
            <w:tcW w:w="575" w:type="dxa"/>
            <w:vMerge w:val="restart"/>
          </w:tcPr>
          <w:p w14:paraId="22AFC715" w14:textId="1C21A64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4C75241B" w14:textId="3DE30AB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eek</w:t>
            </w:r>
          </w:p>
        </w:tc>
        <w:tc>
          <w:tcPr>
            <w:tcW w:w="1505" w:type="dxa"/>
          </w:tcPr>
          <w:p w14:paraId="44F6F17B" w14:textId="4525C05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9AD513" w14:textId="5CBC989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ข้อมูล </w:t>
            </w:r>
            <w:r>
              <w:rPr>
                <w:color w:val="000000" w:themeColor="text1"/>
                <w:lang w:bidi="th-TH"/>
              </w:rPr>
              <w:t>Week</w:t>
            </w:r>
          </w:p>
        </w:tc>
      </w:tr>
      <w:tr w:rsidR="002228B7" w:rsidRPr="003101BC" w14:paraId="2C904168" w14:textId="77777777" w:rsidTr="00462462">
        <w:tc>
          <w:tcPr>
            <w:tcW w:w="575" w:type="dxa"/>
            <w:vMerge/>
          </w:tcPr>
          <w:p w14:paraId="465DA5B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AC360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A07EE3" w14:textId="54514C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630789F" w14:textId="5824D1B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456D9D1" w14:textId="77777777" w:rsidTr="00462462">
        <w:tc>
          <w:tcPr>
            <w:tcW w:w="575" w:type="dxa"/>
            <w:vMerge/>
          </w:tcPr>
          <w:p w14:paraId="3529FDD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CBAE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89B5C41" w14:textId="4DEFFA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B2EFAC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C158CA8" w14:textId="77777777" w:rsidTr="00462462">
        <w:tc>
          <w:tcPr>
            <w:tcW w:w="575" w:type="dxa"/>
            <w:vMerge/>
          </w:tcPr>
          <w:p w14:paraId="32EEEB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D2955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3B83599" w14:textId="0A6334B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ED0640" w14:textId="178D661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492D650" w14:textId="77777777" w:rsidTr="00462462">
        <w:tc>
          <w:tcPr>
            <w:tcW w:w="575" w:type="dxa"/>
            <w:vMerge/>
          </w:tcPr>
          <w:p w14:paraId="11C1E6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C1AFD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F833D2B" w14:textId="1AEA464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CE7CB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4FF9FCC" w14:textId="77777777" w:rsidTr="00462462">
        <w:tc>
          <w:tcPr>
            <w:tcW w:w="575" w:type="dxa"/>
            <w:vMerge/>
          </w:tcPr>
          <w:p w14:paraId="00349B8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3E283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49967A0" w14:textId="28968D3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293C6B" w14:textId="269264B0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3E0A952" w14:textId="77777777" w:rsidTr="00462462">
        <w:tc>
          <w:tcPr>
            <w:tcW w:w="575" w:type="dxa"/>
            <w:vMerge/>
          </w:tcPr>
          <w:p w14:paraId="0DA247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9EC7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5C5CAD" w14:textId="32B49A7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D5C2ABF" w14:textId="555992B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eek</w:t>
            </w:r>
          </w:p>
        </w:tc>
      </w:tr>
      <w:tr w:rsidR="002228B7" w:rsidRPr="003101BC" w14:paraId="7CD963BE" w14:textId="77777777" w:rsidTr="00462462">
        <w:tc>
          <w:tcPr>
            <w:tcW w:w="575" w:type="dxa"/>
            <w:vMerge w:val="restart"/>
          </w:tcPr>
          <w:p w14:paraId="18215BE2" w14:textId="00D5CE8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2CE9C9B" w14:textId="2FE6154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 Plant</w:t>
            </w:r>
          </w:p>
        </w:tc>
        <w:tc>
          <w:tcPr>
            <w:tcW w:w="1505" w:type="dxa"/>
          </w:tcPr>
          <w:p w14:paraId="5B5AC64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75F8DF" w14:textId="70DE4959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สาขา</w:t>
            </w:r>
          </w:p>
        </w:tc>
      </w:tr>
      <w:tr w:rsidR="002228B7" w:rsidRPr="003101BC" w14:paraId="14516E5E" w14:textId="77777777" w:rsidTr="00462462">
        <w:tc>
          <w:tcPr>
            <w:tcW w:w="575" w:type="dxa"/>
            <w:vMerge/>
          </w:tcPr>
          <w:p w14:paraId="3AD45CF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16EE4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8BF0C8E" w14:textId="5BE3F53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19B496B9" w14:textId="77777777" w:rsidTr="00462462">
        <w:tc>
          <w:tcPr>
            <w:tcW w:w="575" w:type="dxa"/>
            <w:vMerge/>
          </w:tcPr>
          <w:p w14:paraId="1303CA44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BADDDF9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8297684" w14:textId="77777777" w:rsidR="002228B7" w:rsidRPr="003101BC" w:rsidRDefault="002228B7" w:rsidP="002228B7">
            <w:pPr>
              <w:rPr>
                <w:color w:val="000000" w:themeColor="text1"/>
              </w:rPr>
            </w:pPr>
          </w:p>
        </w:tc>
      </w:tr>
      <w:tr w:rsidR="002228B7" w:rsidRPr="003101BC" w14:paraId="28855150" w14:textId="77777777" w:rsidTr="00462462">
        <w:tc>
          <w:tcPr>
            <w:tcW w:w="575" w:type="dxa"/>
            <w:vMerge/>
          </w:tcPr>
          <w:p w14:paraId="4006F8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1330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3CBF58" w14:textId="397563A1" w:rsidR="002228B7" w:rsidRPr="003101BC" w:rsidRDefault="002228B7" w:rsidP="002228B7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5E1C9FB" w14:textId="77777777" w:rsidTr="00462462">
        <w:tc>
          <w:tcPr>
            <w:tcW w:w="575" w:type="dxa"/>
            <w:vMerge/>
          </w:tcPr>
          <w:p w14:paraId="1D8D22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00193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CD4AC46" w14:textId="77777777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228B7" w:rsidRPr="003101BC" w14:paraId="02F0CF90" w14:textId="77777777" w:rsidTr="00462462">
        <w:tc>
          <w:tcPr>
            <w:tcW w:w="575" w:type="dxa"/>
            <w:vMerge/>
          </w:tcPr>
          <w:p w14:paraId="120E5FC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228B7" w:rsidRPr="003101BC" w:rsidRDefault="002228B7" w:rsidP="002228B7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8C6A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6EA3B47" w14:textId="1CE8F814" w:rsidR="002228B7" w:rsidRPr="003101BC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7FBD93B6" w14:textId="77777777" w:rsidTr="00462462">
        <w:tc>
          <w:tcPr>
            <w:tcW w:w="575" w:type="dxa"/>
            <w:vMerge/>
          </w:tcPr>
          <w:p w14:paraId="6B5786B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F9CF31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326BA16" w14:textId="718C7EBB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228B7" w:rsidRPr="003101BC" w14:paraId="643C244E" w14:textId="77777777" w:rsidTr="00462462">
        <w:tc>
          <w:tcPr>
            <w:tcW w:w="575" w:type="dxa"/>
            <w:vMerge w:val="restart"/>
          </w:tcPr>
          <w:p w14:paraId="530705E3" w14:textId="2560DBE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F79B9B8" w14:textId="19763DF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Branch Name</w:t>
            </w:r>
          </w:p>
        </w:tc>
        <w:tc>
          <w:tcPr>
            <w:tcW w:w="1505" w:type="dxa"/>
          </w:tcPr>
          <w:p w14:paraId="0BD6A309" w14:textId="68DFC6D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3945EB" w14:textId="1E18BE8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สาขา</w:t>
            </w:r>
          </w:p>
        </w:tc>
      </w:tr>
      <w:tr w:rsidR="002228B7" w:rsidRPr="003101BC" w14:paraId="22510445" w14:textId="77777777" w:rsidTr="00462462">
        <w:tc>
          <w:tcPr>
            <w:tcW w:w="575" w:type="dxa"/>
            <w:vMerge/>
          </w:tcPr>
          <w:p w14:paraId="7249BFA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4ADC3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CEEDC68" w14:textId="790C86F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28A64FC" w14:textId="786D509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20</w:t>
            </w:r>
            <w:r>
              <w:rPr>
                <w:shd w:val="clear" w:color="auto" w:fill="FFFFFF"/>
              </w:rPr>
              <w:t>0)</w:t>
            </w:r>
          </w:p>
        </w:tc>
      </w:tr>
      <w:tr w:rsidR="002228B7" w:rsidRPr="003101BC" w14:paraId="0C83FE15" w14:textId="77777777" w:rsidTr="00462462">
        <w:tc>
          <w:tcPr>
            <w:tcW w:w="575" w:type="dxa"/>
            <w:vMerge/>
          </w:tcPr>
          <w:p w14:paraId="191D940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C5670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0F3DA2" w14:textId="3F00DB3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1BC368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34AE2FD" w14:textId="77777777" w:rsidTr="00462462">
        <w:tc>
          <w:tcPr>
            <w:tcW w:w="575" w:type="dxa"/>
            <w:vMerge/>
          </w:tcPr>
          <w:p w14:paraId="3EB731D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FFC02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27B50BD" w14:textId="1EE6C4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FD541D2" w14:textId="161E23F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A14FB74" w14:textId="77777777" w:rsidTr="00462462">
        <w:tc>
          <w:tcPr>
            <w:tcW w:w="575" w:type="dxa"/>
            <w:vMerge/>
          </w:tcPr>
          <w:p w14:paraId="1AF2EB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45A87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5DEE66" w14:textId="1D56D9C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18F8603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19EDFD7" w14:textId="77777777" w:rsidTr="00462462">
        <w:tc>
          <w:tcPr>
            <w:tcW w:w="575" w:type="dxa"/>
            <w:vMerge/>
          </w:tcPr>
          <w:p w14:paraId="51FF6D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E2CF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043AA" w14:textId="27EE7F3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F90D096" w14:textId="0393307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4075E95" w14:textId="77777777" w:rsidTr="00462462">
        <w:tc>
          <w:tcPr>
            <w:tcW w:w="575" w:type="dxa"/>
            <w:vMerge/>
          </w:tcPr>
          <w:p w14:paraId="46FDEA4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12C3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D6588E" w14:textId="40B7ADC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2103D2B" w14:textId="2E941E27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NAME</w:t>
            </w:r>
          </w:p>
        </w:tc>
      </w:tr>
      <w:tr w:rsidR="002228B7" w:rsidRPr="003101BC" w14:paraId="7AA01C91" w14:textId="77777777" w:rsidTr="00462462">
        <w:tc>
          <w:tcPr>
            <w:tcW w:w="575" w:type="dxa"/>
            <w:vMerge w:val="restart"/>
          </w:tcPr>
          <w:p w14:paraId="14218938" w14:textId="3DF123B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599EEE0" w14:textId="030D32D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Loctype</w:t>
            </w:r>
          </w:p>
        </w:tc>
        <w:tc>
          <w:tcPr>
            <w:tcW w:w="1505" w:type="dxa"/>
          </w:tcPr>
          <w:p w14:paraId="5D6DF6CB" w14:textId="7C4BD95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A1A768" w14:textId="295421D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cation Type</w:t>
            </w:r>
          </w:p>
        </w:tc>
      </w:tr>
      <w:tr w:rsidR="002228B7" w:rsidRPr="003101BC" w14:paraId="36DF7389" w14:textId="77777777" w:rsidTr="00462462">
        <w:tc>
          <w:tcPr>
            <w:tcW w:w="575" w:type="dxa"/>
            <w:vMerge/>
          </w:tcPr>
          <w:p w14:paraId="6B74D41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F897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AE71E0E" w14:textId="04DEAAE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F78C30B" w14:textId="40C1C89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5A569A70" w14:textId="77777777" w:rsidTr="00462462">
        <w:tc>
          <w:tcPr>
            <w:tcW w:w="575" w:type="dxa"/>
            <w:vMerge/>
          </w:tcPr>
          <w:p w14:paraId="35600FE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E2506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F1B70" w14:textId="6D4F9CA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8FC83BD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1D59B9DA" w14:textId="77777777" w:rsidTr="00462462">
        <w:tc>
          <w:tcPr>
            <w:tcW w:w="575" w:type="dxa"/>
            <w:vMerge/>
          </w:tcPr>
          <w:p w14:paraId="476F9E0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0EE04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BF5DFB" w14:textId="2239EE7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98563FD" w14:textId="41F8AF00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847B5E1" w14:textId="77777777" w:rsidTr="00462462">
        <w:tc>
          <w:tcPr>
            <w:tcW w:w="575" w:type="dxa"/>
            <w:vMerge/>
          </w:tcPr>
          <w:p w14:paraId="163BAAF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1AF6F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7801EEB" w14:textId="237D20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2EED0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E4CF783" w14:textId="77777777" w:rsidTr="00462462">
        <w:tc>
          <w:tcPr>
            <w:tcW w:w="575" w:type="dxa"/>
            <w:vMerge/>
          </w:tcPr>
          <w:p w14:paraId="3219432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1A41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70719A" w14:textId="124237C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1C2EEB8" w14:textId="6FF852CF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8A4B43F" w14:textId="77777777" w:rsidTr="00462462">
        <w:tc>
          <w:tcPr>
            <w:tcW w:w="575" w:type="dxa"/>
            <w:vMerge/>
          </w:tcPr>
          <w:p w14:paraId="49C0415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9898C0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C28E347" w14:textId="1162D6F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7A3F96D" w14:textId="0927858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LOCTYPE</w:t>
            </w:r>
          </w:p>
        </w:tc>
      </w:tr>
      <w:tr w:rsidR="002228B7" w:rsidRPr="003101BC" w14:paraId="78BBD5E2" w14:textId="77777777" w:rsidTr="00462462">
        <w:tc>
          <w:tcPr>
            <w:tcW w:w="575" w:type="dxa"/>
            <w:vMerge w:val="restart"/>
          </w:tcPr>
          <w:p w14:paraId="176B3892" w14:textId="66F2F59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0765F0CA" w14:textId="00B45AB1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ITEM E1</w:t>
            </w:r>
          </w:p>
        </w:tc>
        <w:tc>
          <w:tcPr>
            <w:tcW w:w="1505" w:type="dxa"/>
          </w:tcPr>
          <w:p w14:paraId="6CD32E40" w14:textId="2F2887E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A24847" w14:textId="2207F9A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TEM E1</w:t>
            </w:r>
          </w:p>
        </w:tc>
      </w:tr>
      <w:tr w:rsidR="002228B7" w:rsidRPr="003101BC" w14:paraId="5200BB4D" w14:textId="77777777" w:rsidTr="00462462">
        <w:tc>
          <w:tcPr>
            <w:tcW w:w="575" w:type="dxa"/>
            <w:vMerge/>
          </w:tcPr>
          <w:p w14:paraId="5909365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75749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207141C" w14:textId="40F2E7F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49B39B0" w14:textId="044340F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50)</w:t>
            </w:r>
          </w:p>
        </w:tc>
      </w:tr>
      <w:tr w:rsidR="002228B7" w:rsidRPr="003101BC" w14:paraId="0120A8B2" w14:textId="77777777" w:rsidTr="00462462">
        <w:tc>
          <w:tcPr>
            <w:tcW w:w="575" w:type="dxa"/>
            <w:vMerge/>
          </w:tcPr>
          <w:p w14:paraId="011E52D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BC73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2F7222F" w14:textId="41BA8F6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E7652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9FD6E1E" w14:textId="77777777" w:rsidTr="00462462">
        <w:tc>
          <w:tcPr>
            <w:tcW w:w="575" w:type="dxa"/>
            <w:vMerge/>
          </w:tcPr>
          <w:p w14:paraId="5CF45D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571C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0A22AD" w14:textId="2D1D43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E122B6" w14:textId="0088A89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CFE7D9B" w14:textId="77777777" w:rsidTr="00462462">
        <w:tc>
          <w:tcPr>
            <w:tcW w:w="575" w:type="dxa"/>
            <w:vMerge/>
          </w:tcPr>
          <w:p w14:paraId="3A76521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38D48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3D8559" w14:textId="56B29B5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E31866B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B24F05B" w14:textId="77777777" w:rsidTr="00462462">
        <w:tc>
          <w:tcPr>
            <w:tcW w:w="575" w:type="dxa"/>
            <w:vMerge/>
          </w:tcPr>
          <w:p w14:paraId="1A2568C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310FA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325B72" w14:textId="1CFDB09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EB2631" w14:textId="433260A4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E53BEFE" w14:textId="77777777" w:rsidTr="00462462">
        <w:tc>
          <w:tcPr>
            <w:tcW w:w="575" w:type="dxa"/>
            <w:vMerge/>
          </w:tcPr>
          <w:p w14:paraId="6325A2A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CF6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8FA7070" w14:textId="4B6C913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B86050" w14:textId="43E28E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TEM_E1</w:t>
            </w:r>
          </w:p>
        </w:tc>
      </w:tr>
      <w:tr w:rsidR="002228B7" w:rsidRPr="003101BC" w14:paraId="197A09A7" w14:textId="77777777" w:rsidTr="00462462">
        <w:tc>
          <w:tcPr>
            <w:tcW w:w="575" w:type="dxa"/>
            <w:vMerge w:val="restart"/>
          </w:tcPr>
          <w:p w14:paraId="7DCC7103" w14:textId="4AB2D7FE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7188431" w14:textId="36C0923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Code</w:t>
            </w:r>
          </w:p>
        </w:tc>
        <w:tc>
          <w:tcPr>
            <w:tcW w:w="1505" w:type="dxa"/>
          </w:tcPr>
          <w:p w14:paraId="72940844" w14:textId="14B6E01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0E08F2" w14:textId="5709788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รหัสทรัพย์สิน</w:t>
            </w:r>
          </w:p>
        </w:tc>
      </w:tr>
      <w:tr w:rsidR="002228B7" w:rsidRPr="003101BC" w14:paraId="1CC705B5" w14:textId="77777777" w:rsidTr="00462462">
        <w:tc>
          <w:tcPr>
            <w:tcW w:w="575" w:type="dxa"/>
            <w:vMerge/>
          </w:tcPr>
          <w:p w14:paraId="79D1080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2F10B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FA16AFE" w14:textId="19D75D2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E924753" w14:textId="761D6786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463B9B3E" w14:textId="77777777" w:rsidTr="00462462">
        <w:tc>
          <w:tcPr>
            <w:tcW w:w="575" w:type="dxa"/>
            <w:vMerge/>
          </w:tcPr>
          <w:p w14:paraId="1A32C05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092C9C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012B33" w14:textId="61196F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EE304C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45C3EF" w14:textId="77777777" w:rsidTr="00462462">
        <w:tc>
          <w:tcPr>
            <w:tcW w:w="575" w:type="dxa"/>
            <w:vMerge/>
          </w:tcPr>
          <w:p w14:paraId="77BF6C8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B3F4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3AD25EB" w14:textId="27C5100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9481D7" w14:textId="4E047DA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C5DED3" w14:textId="77777777" w:rsidTr="00462462">
        <w:tc>
          <w:tcPr>
            <w:tcW w:w="575" w:type="dxa"/>
            <w:vMerge/>
          </w:tcPr>
          <w:p w14:paraId="1F7A95D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D265A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E9221F0" w14:textId="1D55A12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72CDA7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2B78AD7" w14:textId="77777777" w:rsidTr="00462462">
        <w:tc>
          <w:tcPr>
            <w:tcW w:w="575" w:type="dxa"/>
            <w:vMerge/>
          </w:tcPr>
          <w:p w14:paraId="580205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8D052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D0BB4C3" w14:textId="7914FA9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5225F86" w14:textId="34DE3205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CF80F83" w14:textId="77777777" w:rsidTr="00462462">
        <w:tc>
          <w:tcPr>
            <w:tcW w:w="575" w:type="dxa"/>
            <w:vMerge/>
          </w:tcPr>
          <w:p w14:paraId="0656614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DEAE5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D33FBD" w14:textId="4B31C87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240DA00" w14:textId="4FE3CD6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2228B7" w:rsidRPr="003101BC" w14:paraId="39F224EA" w14:textId="77777777" w:rsidTr="00462462">
        <w:tc>
          <w:tcPr>
            <w:tcW w:w="575" w:type="dxa"/>
            <w:vMerge w:val="restart"/>
          </w:tcPr>
          <w:p w14:paraId="681CD548" w14:textId="4A151AC4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52F0DFD" w14:textId="714CACC8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Name</w:t>
            </w:r>
          </w:p>
        </w:tc>
        <w:tc>
          <w:tcPr>
            <w:tcW w:w="1505" w:type="dxa"/>
          </w:tcPr>
          <w:p w14:paraId="69386CCA" w14:textId="258D5AD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B25EF8" w14:textId="18FCB08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ทรัพย์สิน</w:t>
            </w:r>
          </w:p>
        </w:tc>
      </w:tr>
      <w:tr w:rsidR="002228B7" w:rsidRPr="003101BC" w14:paraId="1606C88A" w14:textId="77777777" w:rsidTr="00462462">
        <w:tc>
          <w:tcPr>
            <w:tcW w:w="575" w:type="dxa"/>
            <w:vMerge/>
          </w:tcPr>
          <w:p w14:paraId="197EF0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035D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FAEC7B0" w14:textId="43DE318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F2F5619" w14:textId="3E1FAD8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7B3C0F73" w14:textId="77777777" w:rsidTr="00462462">
        <w:tc>
          <w:tcPr>
            <w:tcW w:w="575" w:type="dxa"/>
            <w:vMerge/>
          </w:tcPr>
          <w:p w14:paraId="1D48063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241D2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7FA747" w14:textId="60514D4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1328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5D04A8" w14:textId="77777777" w:rsidTr="00462462">
        <w:tc>
          <w:tcPr>
            <w:tcW w:w="575" w:type="dxa"/>
            <w:vMerge/>
          </w:tcPr>
          <w:p w14:paraId="4A29A7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10F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119589" w14:textId="2A0E042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1A27487" w14:textId="76C1BC2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F3B5B78" w14:textId="77777777" w:rsidTr="00462462">
        <w:tc>
          <w:tcPr>
            <w:tcW w:w="575" w:type="dxa"/>
            <w:vMerge/>
          </w:tcPr>
          <w:p w14:paraId="1B8881E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ECCDF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A756E6" w14:textId="015B432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7BD964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8C62777" w14:textId="77777777" w:rsidTr="00462462">
        <w:tc>
          <w:tcPr>
            <w:tcW w:w="575" w:type="dxa"/>
            <w:vMerge/>
          </w:tcPr>
          <w:p w14:paraId="4330C21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93C33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FB56919" w14:textId="252B670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D8DECE6" w14:textId="0D1BBB01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5322A285" w14:textId="77777777" w:rsidTr="00462462">
        <w:tc>
          <w:tcPr>
            <w:tcW w:w="575" w:type="dxa"/>
            <w:vMerge/>
          </w:tcPr>
          <w:p w14:paraId="64E5006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4E741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CC7B6E6" w14:textId="7BE1DD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4C05FA9" w14:textId="22F4DE6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2228B7" w:rsidRPr="003101BC" w14:paraId="29DBBF6E" w14:textId="77777777" w:rsidTr="00462462">
        <w:tc>
          <w:tcPr>
            <w:tcW w:w="575" w:type="dxa"/>
            <w:vMerge w:val="restart"/>
          </w:tcPr>
          <w:p w14:paraId="74429FFF" w14:textId="26B0B5D5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B00E276" w14:textId="54FBD70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ork Type</w:t>
            </w:r>
          </w:p>
        </w:tc>
        <w:tc>
          <w:tcPr>
            <w:tcW w:w="1505" w:type="dxa"/>
          </w:tcPr>
          <w:p w14:paraId="2BFCA734" w14:textId="0ABD092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6A743AB" w14:textId="6A0CC3AB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ประเภทงาน</w:t>
            </w:r>
          </w:p>
        </w:tc>
      </w:tr>
      <w:tr w:rsidR="002228B7" w:rsidRPr="003101BC" w14:paraId="49525288" w14:textId="77777777" w:rsidTr="00462462">
        <w:tc>
          <w:tcPr>
            <w:tcW w:w="575" w:type="dxa"/>
            <w:vMerge/>
          </w:tcPr>
          <w:p w14:paraId="6E4B9D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DE7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B93109" w14:textId="0DDEF71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89AE50F" w14:textId="3B5F72D4" w:rsidR="002228B7" w:rsidRDefault="00120225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</w:t>
            </w:r>
            <w:r w:rsidR="002228B7">
              <w:rPr>
                <w:shd w:val="clear" w:color="auto" w:fill="FFFFFF"/>
              </w:rPr>
              <w:t>0)</w:t>
            </w:r>
          </w:p>
        </w:tc>
      </w:tr>
      <w:tr w:rsidR="002228B7" w:rsidRPr="003101BC" w14:paraId="7F9C3D1C" w14:textId="77777777" w:rsidTr="00462462">
        <w:tc>
          <w:tcPr>
            <w:tcW w:w="575" w:type="dxa"/>
            <w:vMerge/>
          </w:tcPr>
          <w:p w14:paraId="7634FC5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102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C9AF56D" w14:textId="36A16C4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C6259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30F7ECCA" w14:textId="77777777" w:rsidTr="00462462">
        <w:tc>
          <w:tcPr>
            <w:tcW w:w="575" w:type="dxa"/>
            <w:vMerge/>
          </w:tcPr>
          <w:p w14:paraId="27E14AA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FA406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84EDA3" w14:textId="69C4B08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9D2743" w14:textId="39B4C3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14B469" w14:textId="77777777" w:rsidTr="00462462">
        <w:tc>
          <w:tcPr>
            <w:tcW w:w="575" w:type="dxa"/>
            <w:vMerge/>
          </w:tcPr>
          <w:p w14:paraId="3243C4B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DF92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F7AA6D" w14:textId="66B8D4C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3520EF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01E590B" w14:textId="77777777" w:rsidTr="00462462">
        <w:tc>
          <w:tcPr>
            <w:tcW w:w="575" w:type="dxa"/>
            <w:vMerge/>
          </w:tcPr>
          <w:p w14:paraId="4B59C6B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9E2A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E9F285" w14:textId="5BC8B7E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509B2D5" w14:textId="3E4312C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1D81A8D" w14:textId="77777777" w:rsidTr="00462462">
        <w:tc>
          <w:tcPr>
            <w:tcW w:w="575" w:type="dxa"/>
            <w:vMerge/>
          </w:tcPr>
          <w:p w14:paraId="274AAF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33C83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8947A10" w14:textId="2E34F0B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31B855E" w14:textId="16BF79DD" w:rsidR="002228B7" w:rsidRDefault="002228B7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120225">
              <w:rPr>
                <w:color w:val="000000" w:themeColor="text1"/>
                <w:lang w:bidi="th-TH"/>
              </w:rPr>
              <w:t>WORK_TYPE</w:t>
            </w:r>
          </w:p>
        </w:tc>
      </w:tr>
      <w:tr w:rsidR="00120225" w:rsidRPr="003101BC" w14:paraId="3EFB1BE7" w14:textId="77777777" w:rsidTr="00462462">
        <w:tc>
          <w:tcPr>
            <w:tcW w:w="575" w:type="dxa"/>
            <w:vMerge w:val="restart"/>
          </w:tcPr>
          <w:p w14:paraId="32861055" w14:textId="35CB365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5C2D4E97" w14:textId="01269ECA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mount</w:t>
            </w:r>
          </w:p>
        </w:tc>
        <w:tc>
          <w:tcPr>
            <w:tcW w:w="1505" w:type="dxa"/>
          </w:tcPr>
          <w:p w14:paraId="512CDC28" w14:textId="41A66A19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06DA8D" w14:textId="28411C3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120225" w:rsidRPr="003101BC" w14:paraId="0E62AA40" w14:textId="77777777" w:rsidTr="00462462">
        <w:tc>
          <w:tcPr>
            <w:tcW w:w="575" w:type="dxa"/>
            <w:vMerge/>
          </w:tcPr>
          <w:p w14:paraId="426A4E1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43057A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35DE7B" w14:textId="64E38A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6A4E143" w14:textId="084BC08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6D2F680C" w14:textId="77777777" w:rsidTr="00462462">
        <w:tc>
          <w:tcPr>
            <w:tcW w:w="575" w:type="dxa"/>
            <w:vMerge/>
          </w:tcPr>
          <w:p w14:paraId="7A2A03BB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DE1CC3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C023A2F" w14:textId="5D25BEE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7EF2A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4D03C0A" w14:textId="77777777" w:rsidTr="00462462">
        <w:tc>
          <w:tcPr>
            <w:tcW w:w="575" w:type="dxa"/>
            <w:vMerge/>
          </w:tcPr>
          <w:p w14:paraId="4EB798D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F029C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1C415B4" w14:textId="0C1A79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817E1F" w14:textId="6EBA5A5A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6E416665" w14:textId="77777777" w:rsidTr="00462462">
        <w:tc>
          <w:tcPr>
            <w:tcW w:w="575" w:type="dxa"/>
            <w:vMerge/>
          </w:tcPr>
          <w:p w14:paraId="139BF7C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CF3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196FC94" w14:textId="7E29289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646346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2DD23EC2" w14:textId="77777777" w:rsidTr="00462462">
        <w:tc>
          <w:tcPr>
            <w:tcW w:w="575" w:type="dxa"/>
            <w:vMerge/>
          </w:tcPr>
          <w:p w14:paraId="5E02151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F022D9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758C3D" w14:textId="0C078A2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91DCD9" w14:textId="184C4E98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09D2ABE6" w14:textId="77777777" w:rsidTr="00462462">
        <w:tc>
          <w:tcPr>
            <w:tcW w:w="575" w:type="dxa"/>
            <w:vMerge/>
          </w:tcPr>
          <w:p w14:paraId="75BE6EB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A654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FD40DF" w14:textId="426FCED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2AE7531" w14:textId="565E3191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MOUNT</w:t>
            </w:r>
          </w:p>
        </w:tc>
      </w:tr>
      <w:tr w:rsidR="00120225" w:rsidRPr="003101BC" w14:paraId="30E76670" w14:textId="77777777" w:rsidTr="00462462">
        <w:tc>
          <w:tcPr>
            <w:tcW w:w="575" w:type="dxa"/>
            <w:vMerge w:val="restart"/>
          </w:tcPr>
          <w:p w14:paraId="5847A735" w14:textId="68948C71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4FE67AAA" w14:textId="03611FAE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VAT 7%</w:t>
            </w:r>
          </w:p>
        </w:tc>
        <w:tc>
          <w:tcPr>
            <w:tcW w:w="1505" w:type="dxa"/>
          </w:tcPr>
          <w:p w14:paraId="57FCA080" w14:textId="4FE4E570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1A6390D" w14:textId="67E4A08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VAT</w:t>
            </w:r>
          </w:p>
        </w:tc>
      </w:tr>
      <w:tr w:rsidR="00120225" w:rsidRPr="003101BC" w14:paraId="661A0B2F" w14:textId="77777777" w:rsidTr="00462462">
        <w:tc>
          <w:tcPr>
            <w:tcW w:w="575" w:type="dxa"/>
            <w:vMerge/>
          </w:tcPr>
          <w:p w14:paraId="3851B1CD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EDA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7B1DA04" w14:textId="6EBC6813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D0579AF" w14:textId="4CF1870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1A7759AC" w14:textId="77777777" w:rsidTr="00462462">
        <w:tc>
          <w:tcPr>
            <w:tcW w:w="575" w:type="dxa"/>
            <w:vMerge/>
          </w:tcPr>
          <w:p w14:paraId="102BF76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EB80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CA7CD2D" w14:textId="68D6078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C76F3E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27F4716" w14:textId="77777777" w:rsidTr="00462462">
        <w:tc>
          <w:tcPr>
            <w:tcW w:w="575" w:type="dxa"/>
            <w:vMerge/>
          </w:tcPr>
          <w:p w14:paraId="6FB7DCA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981D6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5AE272F" w14:textId="75ECE7F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21F34A" w14:textId="1C8CDC75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CAFFB18" w14:textId="77777777" w:rsidTr="00462462">
        <w:tc>
          <w:tcPr>
            <w:tcW w:w="575" w:type="dxa"/>
            <w:vMerge/>
          </w:tcPr>
          <w:p w14:paraId="37D6CB5E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4ADB7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3C913C8" w14:textId="62F23E9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08B260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6DAC06F9" w14:textId="77777777" w:rsidTr="00462462">
        <w:tc>
          <w:tcPr>
            <w:tcW w:w="575" w:type="dxa"/>
            <w:vMerge/>
          </w:tcPr>
          <w:p w14:paraId="4640A8F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F4FD2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C5EC54" w14:textId="0258B2C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7081F77" w14:textId="1FD02AEE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1E91ECA9" w14:textId="77777777" w:rsidTr="00462462">
        <w:tc>
          <w:tcPr>
            <w:tcW w:w="575" w:type="dxa"/>
            <w:vMerge/>
          </w:tcPr>
          <w:p w14:paraId="7B946A20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B84E95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4AB4E78" w14:textId="100BB8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AEE2F1A" w14:textId="3399E7DE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VAT</w:t>
            </w:r>
          </w:p>
        </w:tc>
      </w:tr>
      <w:tr w:rsidR="00120225" w:rsidRPr="003101BC" w14:paraId="6B372F89" w14:textId="77777777" w:rsidTr="00462462">
        <w:tc>
          <w:tcPr>
            <w:tcW w:w="575" w:type="dxa"/>
            <w:vMerge w:val="restart"/>
          </w:tcPr>
          <w:p w14:paraId="2010DBF3" w14:textId="09AE6DA1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41D2B140" w14:textId="73179FCF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Total</w:t>
            </w:r>
          </w:p>
        </w:tc>
        <w:tc>
          <w:tcPr>
            <w:tcW w:w="1505" w:type="dxa"/>
          </w:tcPr>
          <w:p w14:paraId="4AE6B206" w14:textId="00464C66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487EDA" w14:textId="187787DD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Total</w:t>
            </w:r>
          </w:p>
        </w:tc>
      </w:tr>
      <w:tr w:rsidR="00120225" w:rsidRPr="003101BC" w14:paraId="3C776DE0" w14:textId="77777777" w:rsidTr="00462462">
        <w:tc>
          <w:tcPr>
            <w:tcW w:w="575" w:type="dxa"/>
            <w:vMerge/>
          </w:tcPr>
          <w:p w14:paraId="3F277968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694E24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E7A03C" w14:textId="6AF6429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FAD985" w14:textId="04667DF2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34A2E913" w14:textId="77777777" w:rsidTr="00462462">
        <w:tc>
          <w:tcPr>
            <w:tcW w:w="575" w:type="dxa"/>
            <w:vMerge/>
          </w:tcPr>
          <w:p w14:paraId="4CBF0AC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E7845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28DD70" w14:textId="6AFA5898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0C3DA85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C0F555D" w14:textId="77777777" w:rsidTr="00462462">
        <w:tc>
          <w:tcPr>
            <w:tcW w:w="575" w:type="dxa"/>
            <w:vMerge/>
          </w:tcPr>
          <w:p w14:paraId="68D43FB0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C2F36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BF026" w14:textId="2125BB74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DC8D139" w14:textId="3F950AE9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4E8751EF" w14:textId="77777777" w:rsidTr="00462462">
        <w:tc>
          <w:tcPr>
            <w:tcW w:w="575" w:type="dxa"/>
            <w:vMerge/>
          </w:tcPr>
          <w:p w14:paraId="734AD2E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B084C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CA0D9F" w14:textId="53D06835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A796793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B1AEF4A" w14:textId="77777777" w:rsidTr="00462462">
        <w:tc>
          <w:tcPr>
            <w:tcW w:w="575" w:type="dxa"/>
            <w:vMerge/>
          </w:tcPr>
          <w:p w14:paraId="385F2E5E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829F3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23F839" w14:textId="7D3A91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F66F5C" w14:textId="4AF613B8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3CDB26F0" w14:textId="77777777" w:rsidTr="00462462">
        <w:tc>
          <w:tcPr>
            <w:tcW w:w="575" w:type="dxa"/>
            <w:vMerge/>
          </w:tcPr>
          <w:p w14:paraId="535AE60A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37E6B9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9B1FEC" w14:textId="5D5F50A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247CF9" w14:textId="6C08B54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TOTAL</w:t>
            </w:r>
          </w:p>
        </w:tc>
      </w:tr>
      <w:tr w:rsidR="00120225" w:rsidRPr="003101BC" w14:paraId="665F49B7" w14:textId="77777777" w:rsidTr="00462462">
        <w:tc>
          <w:tcPr>
            <w:tcW w:w="575" w:type="dxa"/>
            <w:vMerge w:val="restart"/>
          </w:tcPr>
          <w:p w14:paraId="5D8B7FC8" w14:textId="3821B83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BB216FD" w14:textId="45D75E1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Code</w:t>
            </w:r>
          </w:p>
        </w:tc>
        <w:tc>
          <w:tcPr>
            <w:tcW w:w="1505" w:type="dxa"/>
          </w:tcPr>
          <w:p w14:paraId="0A28C10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880F5B7" w14:textId="75083B1D" w:rsidR="00120225" w:rsidRPr="003101BC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 w:rsidR="00F2589E">
              <w:rPr>
                <w:rFonts w:hint="cs"/>
                <w:color w:val="000000" w:themeColor="text1"/>
                <w:cs/>
                <w:lang w:bidi="th-TH"/>
              </w:rPr>
              <w:t>รหัส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Supplie</w:t>
            </w:r>
            <w:r w:rsidR="00F2589E">
              <w:rPr>
                <w:shd w:val="clear" w:color="auto" w:fill="FFFFFF"/>
                <w:lang w:bidi="th-TH"/>
              </w:rPr>
              <w:t>r</w:t>
            </w:r>
          </w:p>
        </w:tc>
      </w:tr>
      <w:tr w:rsidR="00120225" w:rsidRPr="00462462" w14:paraId="6091F466" w14:textId="77777777" w:rsidTr="00462462">
        <w:tc>
          <w:tcPr>
            <w:tcW w:w="575" w:type="dxa"/>
            <w:vMerge/>
          </w:tcPr>
          <w:p w14:paraId="709BE25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652C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E1B6C4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2BBFAD0" w14:textId="705E960D" w:rsidR="00120225" w:rsidRPr="004943E4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120225" w:rsidRPr="003101BC" w14:paraId="60292827" w14:textId="77777777" w:rsidTr="00462462">
        <w:tc>
          <w:tcPr>
            <w:tcW w:w="575" w:type="dxa"/>
            <w:vMerge/>
          </w:tcPr>
          <w:p w14:paraId="5A59CA0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A8CB6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91271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2952E96" w14:textId="77777777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756ADB3" w14:textId="77777777" w:rsidTr="00462462">
        <w:tc>
          <w:tcPr>
            <w:tcW w:w="575" w:type="dxa"/>
            <w:vMerge/>
          </w:tcPr>
          <w:p w14:paraId="25F63D2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94EAF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06F1D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79163A" w14:textId="677BE3C3" w:rsidR="00120225" w:rsidRPr="003101BC" w:rsidRDefault="00120225" w:rsidP="00120225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88423C6" w14:textId="77777777" w:rsidTr="00462462">
        <w:tc>
          <w:tcPr>
            <w:tcW w:w="575" w:type="dxa"/>
            <w:vMerge/>
          </w:tcPr>
          <w:p w14:paraId="135284D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E292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3CC3B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F2CE619" w14:textId="57D0B049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BEA536B" w14:textId="77777777" w:rsidTr="00462462">
        <w:tc>
          <w:tcPr>
            <w:tcW w:w="575" w:type="dxa"/>
            <w:vMerge/>
          </w:tcPr>
          <w:p w14:paraId="405D42D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D9F8C3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935B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CFDB3DF" w14:textId="3081E185" w:rsidR="00120225" w:rsidRPr="003101BC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462462" w14:paraId="5D7CAB60" w14:textId="77777777" w:rsidTr="00462462">
        <w:tc>
          <w:tcPr>
            <w:tcW w:w="575" w:type="dxa"/>
            <w:vMerge/>
          </w:tcPr>
          <w:p w14:paraId="278F0EC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37D3F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CCAB5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D5E9F1" w14:textId="1DE19267" w:rsidR="00120225" w:rsidRPr="00462462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CODE</w:t>
            </w:r>
          </w:p>
        </w:tc>
      </w:tr>
      <w:tr w:rsidR="00F2589E" w:rsidRPr="003101BC" w14:paraId="06609C6F" w14:textId="77777777" w:rsidTr="00D562C9">
        <w:tc>
          <w:tcPr>
            <w:tcW w:w="575" w:type="dxa"/>
            <w:vMerge w:val="restart"/>
          </w:tcPr>
          <w:p w14:paraId="5507AEE9" w14:textId="74F061A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22CE0AE5" w14:textId="15355951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Name</w:t>
            </w:r>
          </w:p>
        </w:tc>
        <w:tc>
          <w:tcPr>
            <w:tcW w:w="1505" w:type="dxa"/>
          </w:tcPr>
          <w:p w14:paraId="5584BC65" w14:textId="4E49DE5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03C5A49" w14:textId="4A892F57" w:rsidR="00F2589E" w:rsidRPr="003101BC" w:rsidRDefault="00F2589E" w:rsidP="00F2589E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Supplier</w:t>
            </w:r>
          </w:p>
        </w:tc>
      </w:tr>
      <w:tr w:rsidR="00F2589E" w:rsidRPr="00462462" w14:paraId="62C72F56" w14:textId="77777777" w:rsidTr="00D562C9">
        <w:tc>
          <w:tcPr>
            <w:tcW w:w="575" w:type="dxa"/>
            <w:vMerge/>
          </w:tcPr>
          <w:p w14:paraId="435DEFBE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C32651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A1A02F" w14:textId="107E6018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D828223" w14:textId="527E8596" w:rsidR="00F2589E" w:rsidRPr="003364AC" w:rsidRDefault="00465822" w:rsidP="00F2589E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</w:t>
            </w:r>
            <w:r w:rsidR="00F2589E">
              <w:rPr>
                <w:shd w:val="clear" w:color="auto" w:fill="FFFFFF"/>
              </w:rPr>
              <w:t>)</w:t>
            </w:r>
          </w:p>
        </w:tc>
      </w:tr>
      <w:tr w:rsidR="00F2589E" w:rsidRPr="003101BC" w14:paraId="6F4E942D" w14:textId="77777777" w:rsidTr="00D562C9">
        <w:tc>
          <w:tcPr>
            <w:tcW w:w="575" w:type="dxa"/>
            <w:vMerge/>
          </w:tcPr>
          <w:p w14:paraId="0E6FE00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2CBC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17F8913" w14:textId="3BBD5EB3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4BA6F5A" w14:textId="77777777" w:rsidR="00F2589E" w:rsidRPr="003101BC" w:rsidRDefault="00F2589E" w:rsidP="00F2589E">
            <w:pPr>
              <w:rPr>
                <w:color w:val="000000" w:themeColor="text1"/>
              </w:rPr>
            </w:pPr>
          </w:p>
        </w:tc>
      </w:tr>
      <w:tr w:rsidR="00F2589E" w:rsidRPr="003101BC" w14:paraId="1B4158C8" w14:textId="77777777" w:rsidTr="00D562C9">
        <w:tc>
          <w:tcPr>
            <w:tcW w:w="575" w:type="dxa"/>
            <w:vMerge/>
          </w:tcPr>
          <w:p w14:paraId="3497834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94EBA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2295B" w14:textId="6AE6DEE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0997C47" w14:textId="36032B80" w:rsidR="00F2589E" w:rsidRPr="003101BC" w:rsidRDefault="00F2589E" w:rsidP="00F2589E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F2589E" w:rsidRPr="003101BC" w14:paraId="3E070825" w14:textId="77777777" w:rsidTr="00D562C9">
        <w:tc>
          <w:tcPr>
            <w:tcW w:w="575" w:type="dxa"/>
            <w:vMerge/>
          </w:tcPr>
          <w:p w14:paraId="34F7B1D9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6E91D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DE73B6" w14:textId="32A89BA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09D397" w14:textId="07B166E9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2589E" w:rsidRPr="003101BC" w14:paraId="2F79BFB3" w14:textId="77777777" w:rsidTr="00D562C9">
        <w:tc>
          <w:tcPr>
            <w:tcW w:w="575" w:type="dxa"/>
            <w:vMerge/>
          </w:tcPr>
          <w:p w14:paraId="2ED0477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15EE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B31EEF" w14:textId="79CBA43C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B68E32" w14:textId="146898AC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F2589E" w:rsidRPr="00462462" w14:paraId="091D04A6" w14:textId="77777777" w:rsidTr="00D562C9">
        <w:tc>
          <w:tcPr>
            <w:tcW w:w="575" w:type="dxa"/>
            <w:vMerge/>
          </w:tcPr>
          <w:p w14:paraId="6CBBFDF5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0A883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190C63" w14:textId="0BB5B02A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FCFA59" w14:textId="3777BD99" w:rsidR="00F2589E" w:rsidRPr="00F2589E" w:rsidRDefault="00F2589E" w:rsidP="00F2589E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AME</w:t>
            </w:r>
          </w:p>
        </w:tc>
      </w:tr>
      <w:tr w:rsidR="00465822" w:rsidRPr="003101BC" w14:paraId="6A9EC3D2" w14:textId="77777777" w:rsidTr="00D562C9">
        <w:tc>
          <w:tcPr>
            <w:tcW w:w="575" w:type="dxa"/>
            <w:vMerge w:val="restart"/>
          </w:tcPr>
          <w:p w14:paraId="1DDF2708" w14:textId="48C58E7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14E92F6E" w14:textId="3034B7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dmin</w:t>
            </w:r>
          </w:p>
        </w:tc>
        <w:tc>
          <w:tcPr>
            <w:tcW w:w="1505" w:type="dxa"/>
          </w:tcPr>
          <w:p w14:paraId="50CD5A6A" w14:textId="7ED2734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126AF9" w14:textId="03DFDB83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Admin</w:t>
            </w:r>
          </w:p>
        </w:tc>
      </w:tr>
      <w:tr w:rsidR="00465822" w:rsidRPr="00474B84" w14:paraId="54830F4D" w14:textId="77777777" w:rsidTr="00D562C9">
        <w:tc>
          <w:tcPr>
            <w:tcW w:w="575" w:type="dxa"/>
            <w:vMerge/>
          </w:tcPr>
          <w:p w14:paraId="67CB48B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B2B2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66C2A4" w14:textId="1BDAC1E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4606E2" w14:textId="5889BDDB" w:rsidR="00465822" w:rsidRPr="00474B84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)</w:t>
            </w:r>
          </w:p>
        </w:tc>
      </w:tr>
      <w:tr w:rsidR="00465822" w:rsidRPr="003101BC" w14:paraId="5956ECD7" w14:textId="77777777" w:rsidTr="00D562C9">
        <w:tc>
          <w:tcPr>
            <w:tcW w:w="575" w:type="dxa"/>
            <w:vMerge/>
          </w:tcPr>
          <w:p w14:paraId="42EED8E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4379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65B21" w14:textId="106058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672B357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2D897F71" w14:textId="77777777" w:rsidTr="00D562C9">
        <w:tc>
          <w:tcPr>
            <w:tcW w:w="575" w:type="dxa"/>
            <w:vMerge/>
          </w:tcPr>
          <w:p w14:paraId="76C8E4F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0406E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88E663" w14:textId="5B23DDE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FB5F73" w14:textId="0A042D01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64FE76B6" w14:textId="77777777" w:rsidTr="00D562C9">
        <w:tc>
          <w:tcPr>
            <w:tcW w:w="575" w:type="dxa"/>
            <w:vMerge/>
          </w:tcPr>
          <w:p w14:paraId="0EEAE28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010BA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29628F" w14:textId="5D3F232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2E9DD2" w14:textId="3D36DF73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r>
              <w:rPr>
                <w:shd w:val="clear" w:color="auto" w:fill="FFFFFF"/>
                <w:lang w:bidi="th-TH"/>
              </w:rPr>
              <w:t xml:space="preserve">Flexfield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31696DDD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29B6CDB6" w14:textId="34A87254" w:rsidR="00465822" w:rsidRPr="003101BC" w:rsidRDefault="0091287D" w:rsidP="0091287D">
            <w:pPr>
              <w:rPr>
                <w:color w:val="000000" w:themeColor="text1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465822" w:rsidRPr="003101BC" w14:paraId="425C0B94" w14:textId="77777777" w:rsidTr="00D562C9">
        <w:tc>
          <w:tcPr>
            <w:tcW w:w="575" w:type="dxa"/>
            <w:vMerge/>
          </w:tcPr>
          <w:p w14:paraId="111D1BC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F7E3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973B8" w14:textId="5A356E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B94A16" w14:textId="4EE8BF89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E147242" w14:textId="77777777" w:rsidTr="00D562C9">
        <w:tc>
          <w:tcPr>
            <w:tcW w:w="575" w:type="dxa"/>
            <w:vMerge/>
          </w:tcPr>
          <w:p w14:paraId="6035019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8AA2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8E74E7" w14:textId="5208B76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D277730" w14:textId="02446B27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</w:t>
            </w:r>
          </w:p>
        </w:tc>
      </w:tr>
      <w:tr w:rsidR="00465822" w:rsidRPr="003101BC" w14:paraId="54C71D19" w14:textId="77777777" w:rsidTr="00D562C9">
        <w:tc>
          <w:tcPr>
            <w:tcW w:w="575" w:type="dxa"/>
            <w:vMerge w:val="restart"/>
          </w:tcPr>
          <w:p w14:paraId="21C4089D" w14:textId="0605BAB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88B2D4C" w14:textId="4FE4FD0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Admin Receive Doc.</w:t>
            </w:r>
          </w:p>
        </w:tc>
        <w:tc>
          <w:tcPr>
            <w:tcW w:w="1505" w:type="dxa"/>
          </w:tcPr>
          <w:p w14:paraId="0E55BAA4" w14:textId="0BA830C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9E5ED23" w14:textId="2E4FE223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 xml:space="preserve">Admin </w:t>
            </w:r>
            <w:r>
              <w:rPr>
                <w:rFonts w:hint="cs"/>
                <w:color w:val="000000" w:themeColor="text1"/>
                <w:cs/>
                <w:lang w:bidi="th-TH"/>
              </w:rPr>
              <w:t>ได้รับเอกสาร</w:t>
            </w:r>
          </w:p>
        </w:tc>
      </w:tr>
      <w:tr w:rsidR="00465822" w:rsidRPr="00474B84" w14:paraId="299FC402" w14:textId="77777777" w:rsidTr="00D562C9">
        <w:tc>
          <w:tcPr>
            <w:tcW w:w="575" w:type="dxa"/>
            <w:vMerge/>
          </w:tcPr>
          <w:p w14:paraId="75B4299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B5F3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709C05" w14:textId="482C131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31E39E5" w14:textId="4CD7AADC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3101BC" w14:paraId="4534E74B" w14:textId="77777777" w:rsidTr="00D562C9">
        <w:tc>
          <w:tcPr>
            <w:tcW w:w="575" w:type="dxa"/>
            <w:vMerge/>
          </w:tcPr>
          <w:p w14:paraId="712F54F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DAA80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6DAFFF" w14:textId="55729C4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505A91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73A96ABE" w14:textId="77777777" w:rsidTr="00D562C9">
        <w:tc>
          <w:tcPr>
            <w:tcW w:w="575" w:type="dxa"/>
            <w:vMerge/>
          </w:tcPr>
          <w:p w14:paraId="1999FF7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EA3C3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13F3FA" w14:textId="28E1743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4837EEE" w14:textId="6C34D69E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493FC4FB" w14:textId="77777777" w:rsidTr="00D562C9">
        <w:tc>
          <w:tcPr>
            <w:tcW w:w="575" w:type="dxa"/>
            <w:vMerge/>
          </w:tcPr>
          <w:p w14:paraId="4570E5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26D71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155EC6" w14:textId="421A6DC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E1A33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0D884CE1" w14:textId="77777777" w:rsidTr="00D562C9">
        <w:tc>
          <w:tcPr>
            <w:tcW w:w="575" w:type="dxa"/>
            <w:vMerge/>
          </w:tcPr>
          <w:p w14:paraId="2E74B40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AC7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2DE577" w14:textId="0AF220D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DC8DB0D" w14:textId="05E3B99F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56B3FA7" w14:textId="77777777" w:rsidTr="00D562C9">
        <w:tc>
          <w:tcPr>
            <w:tcW w:w="575" w:type="dxa"/>
            <w:vMerge/>
          </w:tcPr>
          <w:p w14:paraId="40FA0E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4AE5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A21DAB" w14:textId="0C54BB7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591AF0" w14:textId="41783B43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_RECEIVE_DOC</w:t>
            </w:r>
          </w:p>
        </w:tc>
      </w:tr>
      <w:tr w:rsidR="00465822" w:rsidRPr="00462462" w14:paraId="769CF9B1" w14:textId="77777777" w:rsidTr="00D562C9">
        <w:tc>
          <w:tcPr>
            <w:tcW w:w="575" w:type="dxa"/>
            <w:vMerge w:val="restart"/>
          </w:tcPr>
          <w:p w14:paraId="44BA2855" w14:textId="377FA6A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34AA1487" w14:textId="3609B5D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Field Appv.</w:t>
            </w:r>
          </w:p>
        </w:tc>
        <w:tc>
          <w:tcPr>
            <w:tcW w:w="1505" w:type="dxa"/>
          </w:tcPr>
          <w:p w14:paraId="7BE25C1A" w14:textId="7F25CDE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5F44237" w14:textId="33EBDB74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Field App</w:t>
            </w:r>
            <w:r w:rsidR="008D6583">
              <w:rPr>
                <w:color w:val="000000" w:themeColor="text1"/>
                <w:lang w:bidi="en-US"/>
              </w:rPr>
              <w:t>rove Date</w:t>
            </w:r>
          </w:p>
        </w:tc>
      </w:tr>
      <w:tr w:rsidR="00465822" w:rsidRPr="00462462" w14:paraId="523DEE6F" w14:textId="77777777" w:rsidTr="00D562C9">
        <w:tc>
          <w:tcPr>
            <w:tcW w:w="575" w:type="dxa"/>
            <w:vMerge/>
          </w:tcPr>
          <w:p w14:paraId="7F23E09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C63F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3C37C" w14:textId="5C2CA9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5AF5433" w14:textId="38638209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462462" w14:paraId="4A23A8EA" w14:textId="77777777" w:rsidTr="00D562C9">
        <w:tc>
          <w:tcPr>
            <w:tcW w:w="575" w:type="dxa"/>
            <w:vMerge/>
          </w:tcPr>
          <w:p w14:paraId="2CF104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3BC7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6B6180" w14:textId="5C8066D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F88474A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2C9E1A1" w14:textId="77777777" w:rsidTr="00D562C9">
        <w:tc>
          <w:tcPr>
            <w:tcW w:w="575" w:type="dxa"/>
            <w:vMerge/>
          </w:tcPr>
          <w:p w14:paraId="5513FA5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77B39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30CB51" w14:textId="44F527B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F4D631" w14:textId="0C01250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462462" w14:paraId="71106054" w14:textId="77777777" w:rsidTr="00D562C9">
        <w:tc>
          <w:tcPr>
            <w:tcW w:w="575" w:type="dxa"/>
            <w:vMerge/>
          </w:tcPr>
          <w:p w14:paraId="25E1B07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3A6F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C473E4" w14:textId="22F6EC1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59E9D96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8FBD383" w14:textId="77777777" w:rsidTr="00D562C9">
        <w:tc>
          <w:tcPr>
            <w:tcW w:w="575" w:type="dxa"/>
            <w:vMerge/>
          </w:tcPr>
          <w:p w14:paraId="1C4C696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3999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D8DAAC" w14:textId="75CCFB8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D49F2FE" w14:textId="53DB93C9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73C88899" w14:textId="77777777" w:rsidTr="00D562C9">
        <w:tc>
          <w:tcPr>
            <w:tcW w:w="575" w:type="dxa"/>
            <w:vMerge/>
          </w:tcPr>
          <w:p w14:paraId="4FEE2F3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97318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53868B" w14:textId="29C16328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D5D6A6C" w14:textId="31EEC925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8D6583">
              <w:rPr>
                <w:color w:val="000000" w:themeColor="text1"/>
                <w:lang w:bidi="th-TH"/>
              </w:rPr>
              <w:t>APPROVE_DATE</w:t>
            </w:r>
          </w:p>
        </w:tc>
      </w:tr>
      <w:tr w:rsidR="00465822" w:rsidRPr="003101BC" w14:paraId="70EC7EE6" w14:textId="77777777" w:rsidTr="00D562C9">
        <w:tc>
          <w:tcPr>
            <w:tcW w:w="575" w:type="dxa"/>
            <w:vMerge w:val="restart"/>
          </w:tcPr>
          <w:p w14:paraId="4A8B5ABC" w14:textId="3EBFE68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5F24B330" w14:textId="04FD24C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edar Close</w:t>
            </w:r>
          </w:p>
        </w:tc>
        <w:tc>
          <w:tcPr>
            <w:tcW w:w="1505" w:type="dxa"/>
          </w:tcPr>
          <w:p w14:paraId="1DFB30E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90AA92" w14:textId="71025A8D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>Cedar Close</w:t>
            </w:r>
            <w:r w:rsidR="008D6583">
              <w:rPr>
                <w:color w:val="000000" w:themeColor="text1"/>
                <w:lang w:bidi="th-TH"/>
              </w:rPr>
              <w:t xml:space="preserve"> date</w:t>
            </w:r>
          </w:p>
        </w:tc>
      </w:tr>
      <w:tr w:rsidR="00465822" w:rsidRPr="00474B84" w14:paraId="3C042BFC" w14:textId="77777777" w:rsidTr="00D562C9">
        <w:tc>
          <w:tcPr>
            <w:tcW w:w="575" w:type="dxa"/>
            <w:vMerge/>
          </w:tcPr>
          <w:p w14:paraId="3BCD31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0E1A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EDDC9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D81EA3E" w14:textId="471F48C4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3101BC" w14:paraId="5F8B5F15" w14:textId="77777777" w:rsidTr="00D562C9">
        <w:tc>
          <w:tcPr>
            <w:tcW w:w="575" w:type="dxa"/>
            <w:vMerge/>
          </w:tcPr>
          <w:p w14:paraId="071825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6D5AB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3D22A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66244C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315E74EC" w14:textId="77777777" w:rsidTr="00D562C9">
        <w:tc>
          <w:tcPr>
            <w:tcW w:w="575" w:type="dxa"/>
            <w:vMerge/>
          </w:tcPr>
          <w:p w14:paraId="00CBA2F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388F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D819A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85C8B73" w14:textId="74DD0C07" w:rsidR="00465822" w:rsidRPr="003101BC" w:rsidRDefault="008D6583" w:rsidP="00465822">
            <w:pPr>
              <w:rPr>
                <w:color w:val="000000" w:themeColor="text1"/>
                <w:rtl/>
                <w:cs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3101BC" w14:paraId="077B05DB" w14:textId="77777777" w:rsidTr="00D562C9">
        <w:tc>
          <w:tcPr>
            <w:tcW w:w="575" w:type="dxa"/>
            <w:vMerge/>
          </w:tcPr>
          <w:p w14:paraId="0FB859C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8EB2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430C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53589B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4D78280B" w14:textId="77777777" w:rsidTr="00D562C9">
        <w:tc>
          <w:tcPr>
            <w:tcW w:w="575" w:type="dxa"/>
            <w:vMerge/>
          </w:tcPr>
          <w:p w14:paraId="159C6A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A865E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359D74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5D8BA" w14:textId="58E90060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E5D03C7" w14:textId="77777777" w:rsidTr="00D562C9">
        <w:tc>
          <w:tcPr>
            <w:tcW w:w="575" w:type="dxa"/>
            <w:vMerge/>
          </w:tcPr>
          <w:p w14:paraId="15A50AF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A328F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68114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86CBB5F" w14:textId="707B799A" w:rsidR="00465822" w:rsidRPr="008D6583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CEDAR_CLOSE</w:t>
            </w:r>
            <w:r w:rsidR="008D6583">
              <w:rPr>
                <w:color w:val="000000" w:themeColor="text1"/>
                <w:lang w:bidi="th-TH"/>
              </w:rPr>
              <w:t>_DATE</w:t>
            </w:r>
          </w:p>
        </w:tc>
      </w:tr>
      <w:tr w:rsidR="00465822" w:rsidRPr="00462462" w14:paraId="43A1A493" w14:textId="77777777" w:rsidTr="00D562C9">
        <w:tc>
          <w:tcPr>
            <w:tcW w:w="575" w:type="dxa"/>
            <w:vMerge w:val="restart"/>
          </w:tcPr>
          <w:p w14:paraId="43810043" w14:textId="312C658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46F3EB99" w14:textId="2D86E7B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nvoice Due Date</w:t>
            </w:r>
          </w:p>
        </w:tc>
        <w:tc>
          <w:tcPr>
            <w:tcW w:w="1505" w:type="dxa"/>
          </w:tcPr>
          <w:p w14:paraId="16A21D95" w14:textId="6E6E9A6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559E2A" w14:textId="35B8A08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กำหนดส่ง </w:t>
            </w:r>
            <w:r>
              <w:rPr>
                <w:color w:val="000000" w:themeColor="text1"/>
                <w:lang w:bidi="th-TH"/>
              </w:rPr>
              <w:t>Invoice</w:t>
            </w:r>
          </w:p>
        </w:tc>
      </w:tr>
      <w:tr w:rsidR="00465822" w:rsidRPr="00462462" w14:paraId="27DEF357" w14:textId="77777777" w:rsidTr="00D562C9">
        <w:tc>
          <w:tcPr>
            <w:tcW w:w="575" w:type="dxa"/>
            <w:vMerge/>
          </w:tcPr>
          <w:p w14:paraId="2B3363C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7DB5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F60008" w14:textId="2426C0A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6BF690" w14:textId="504F86C6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462462" w14:paraId="043CD7CB" w14:textId="77777777" w:rsidTr="00D562C9">
        <w:tc>
          <w:tcPr>
            <w:tcW w:w="575" w:type="dxa"/>
            <w:vMerge/>
          </w:tcPr>
          <w:p w14:paraId="2F2A225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74B70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9F5E30" w14:textId="7DB8BE8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ED4A01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23A93B27" w14:textId="77777777" w:rsidTr="00D562C9">
        <w:tc>
          <w:tcPr>
            <w:tcW w:w="575" w:type="dxa"/>
            <w:vMerge/>
          </w:tcPr>
          <w:p w14:paraId="2D2F288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330CE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282BA6F" w14:textId="3371F2F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36F6DC" w14:textId="299A4BB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</w:t>
            </w:r>
            <w:r w:rsidR="00C35EDC">
              <w:rPr>
                <w:color w:val="000000" w:themeColor="text1"/>
                <w:lang w:bidi="th-TH"/>
              </w:rPr>
              <w:t>O</w:t>
            </w:r>
          </w:p>
        </w:tc>
      </w:tr>
      <w:tr w:rsidR="00465822" w:rsidRPr="00462462" w14:paraId="16521A50" w14:textId="77777777" w:rsidTr="00D562C9">
        <w:tc>
          <w:tcPr>
            <w:tcW w:w="575" w:type="dxa"/>
            <w:vMerge/>
          </w:tcPr>
          <w:p w14:paraId="2E4F09D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9E35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4213B" w14:textId="358206D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10BA1FC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1CA2D3C1" w14:textId="77777777" w:rsidTr="00D562C9">
        <w:tc>
          <w:tcPr>
            <w:tcW w:w="575" w:type="dxa"/>
            <w:vMerge/>
          </w:tcPr>
          <w:p w14:paraId="66C839C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5CF1B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1C755" w14:textId="584DCA5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38D728" w14:textId="3ECDBBE5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BF0BD70" w14:textId="77777777" w:rsidTr="00D562C9">
        <w:tc>
          <w:tcPr>
            <w:tcW w:w="575" w:type="dxa"/>
            <w:vMerge/>
          </w:tcPr>
          <w:p w14:paraId="2DA24B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1379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EFEE3" w14:textId="3B5829B9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785328B" w14:textId="17DCD00D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NVOICE_DUE_DATE</w:t>
            </w:r>
          </w:p>
        </w:tc>
      </w:tr>
      <w:tr w:rsidR="00465822" w:rsidRPr="00462462" w14:paraId="7F32ED3A" w14:textId="77777777" w:rsidTr="00D562C9">
        <w:tc>
          <w:tcPr>
            <w:tcW w:w="575" w:type="dxa"/>
            <w:vMerge w:val="restart"/>
          </w:tcPr>
          <w:p w14:paraId="08159823" w14:textId="0D2DFD6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3F7A26BF" w14:textId="1822E43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Supplier Agreement Number</w:t>
            </w:r>
          </w:p>
        </w:tc>
        <w:tc>
          <w:tcPr>
            <w:tcW w:w="1505" w:type="dxa"/>
          </w:tcPr>
          <w:p w14:paraId="4C2D316C" w14:textId="404567F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CDD35F" w14:textId="12DB445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465822">
              <w:rPr>
                <w:color w:val="000000" w:themeColor="text1"/>
                <w:lang w:bidi="th-TH"/>
              </w:rPr>
              <w:t>Supplier Agreement Number</w:t>
            </w:r>
            <w:r w:rsidR="008D6583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</w:tc>
      </w:tr>
      <w:tr w:rsidR="00465822" w:rsidRPr="00462462" w14:paraId="37641939" w14:textId="77777777" w:rsidTr="00D562C9">
        <w:tc>
          <w:tcPr>
            <w:tcW w:w="575" w:type="dxa"/>
            <w:vMerge/>
          </w:tcPr>
          <w:p w14:paraId="5FC3C4E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4BA7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532394" w14:textId="41B131D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B88BA69" w14:textId="683E604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0)</w:t>
            </w:r>
          </w:p>
        </w:tc>
      </w:tr>
      <w:tr w:rsidR="00465822" w:rsidRPr="00462462" w14:paraId="25088CBC" w14:textId="77777777" w:rsidTr="00D562C9">
        <w:tc>
          <w:tcPr>
            <w:tcW w:w="575" w:type="dxa"/>
            <w:vMerge/>
          </w:tcPr>
          <w:p w14:paraId="162879B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D18146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592B93" w14:textId="45D1BB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E99BBE" w14:textId="55916120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DC8670F" w14:textId="77777777" w:rsidTr="00D562C9">
        <w:tc>
          <w:tcPr>
            <w:tcW w:w="575" w:type="dxa"/>
            <w:vMerge/>
          </w:tcPr>
          <w:p w14:paraId="540BD16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6E27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3B3BC" w14:textId="1A1E983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732111" w14:textId="60C0E21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462462" w14:paraId="5D27168B" w14:textId="77777777" w:rsidTr="00D562C9">
        <w:tc>
          <w:tcPr>
            <w:tcW w:w="575" w:type="dxa"/>
            <w:vMerge/>
          </w:tcPr>
          <w:p w14:paraId="6C269B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1A951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D735B4" w14:textId="22C3442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9340EC2" w14:textId="11BB976C" w:rsidR="00465822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Supplier Agreement Number</w:t>
            </w:r>
            <w:r>
              <w:rPr>
                <w:color w:val="000000" w:themeColor="text1"/>
                <w:lang w:bidi="en-US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46B5FE1A" w14:textId="77777777" w:rsidTr="00D562C9">
        <w:tc>
          <w:tcPr>
            <w:tcW w:w="575" w:type="dxa"/>
            <w:vMerge/>
          </w:tcPr>
          <w:p w14:paraId="3F98CC4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E0B9D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58FD2" w14:textId="381AB73B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AB3FA8" w14:textId="6F3FDD51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5BF1CD31" w14:textId="77777777" w:rsidTr="00D562C9">
        <w:tc>
          <w:tcPr>
            <w:tcW w:w="575" w:type="dxa"/>
            <w:vMerge/>
          </w:tcPr>
          <w:p w14:paraId="4EE1FEC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77E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BA9BB5" w14:textId="73F42035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CF41C63" w14:textId="359F506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_AGREEMENT_NO</w:t>
            </w:r>
          </w:p>
        </w:tc>
      </w:tr>
      <w:tr w:rsidR="00C35EDC" w:rsidRPr="00462462" w14:paraId="7D9C451B" w14:textId="77777777" w:rsidTr="00D562C9">
        <w:tc>
          <w:tcPr>
            <w:tcW w:w="575" w:type="dxa"/>
            <w:vMerge w:val="restart"/>
          </w:tcPr>
          <w:p w14:paraId="7A810D20" w14:textId="7BD93071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commentRangeStart w:id="18"/>
            <w:r w:rsidRPr="00637F69">
              <w:rPr>
                <w:color w:val="000000" w:themeColor="text1"/>
                <w:highlight w:val="yellow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43E189D9" w14:textId="4596340B" w:rsidR="00C35EDC" w:rsidRPr="00637F69" w:rsidRDefault="00C35EDC" w:rsidP="000E7171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 xml:space="preserve">ACCOUNT SEGMENT </w:t>
            </w:r>
            <w:commentRangeEnd w:id="18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18"/>
            </w:r>
          </w:p>
        </w:tc>
        <w:tc>
          <w:tcPr>
            <w:tcW w:w="1505" w:type="dxa"/>
          </w:tcPr>
          <w:p w14:paraId="3E72222C" w14:textId="4F9D4564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B95D1BE" w14:textId="24481950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 xml:space="preserve">ระบุ </w:t>
            </w:r>
            <w:r w:rsidRPr="00637F69">
              <w:rPr>
                <w:color w:val="000000" w:themeColor="text1"/>
                <w:highlight w:val="yellow"/>
                <w:lang w:bidi="th-TH"/>
              </w:rPr>
              <w:t>Account Segment</w:t>
            </w:r>
            <w:r w:rsidR="006449FF" w:rsidRPr="00637F69">
              <w:rPr>
                <w:color w:val="000000" w:themeColor="text1"/>
                <w:highlight w:val="yellow"/>
                <w:lang w:bidi="th-TH"/>
              </w:rPr>
              <w:t xml:space="preserve"> (Segment4 Project code)</w:t>
            </w:r>
          </w:p>
        </w:tc>
      </w:tr>
      <w:tr w:rsidR="00C35EDC" w:rsidRPr="00462462" w14:paraId="255EF5D1" w14:textId="77777777" w:rsidTr="00D562C9">
        <w:tc>
          <w:tcPr>
            <w:tcW w:w="575" w:type="dxa"/>
            <w:vMerge/>
          </w:tcPr>
          <w:p w14:paraId="6F1409E7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6ECCCEBD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4224112F" w14:textId="2EADF650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420E5" w14:textId="35D18F2A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color w:val="000000" w:themeColor="text1"/>
                <w:highlight w:val="yellow"/>
                <w:lang w:bidi="th-TH"/>
              </w:rPr>
              <w:t>VARCHAR2(240)</w:t>
            </w:r>
          </w:p>
        </w:tc>
      </w:tr>
      <w:tr w:rsidR="00C35EDC" w:rsidRPr="00462462" w14:paraId="2400B5BB" w14:textId="77777777" w:rsidTr="00D562C9">
        <w:tc>
          <w:tcPr>
            <w:tcW w:w="575" w:type="dxa"/>
            <w:vMerge/>
          </w:tcPr>
          <w:p w14:paraId="470919E2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332CD77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0F012A52" w14:textId="4027EADE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C14855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</w:p>
        </w:tc>
      </w:tr>
      <w:tr w:rsidR="00C35EDC" w:rsidRPr="00462462" w14:paraId="273C4894" w14:textId="77777777" w:rsidTr="00D562C9">
        <w:tc>
          <w:tcPr>
            <w:tcW w:w="575" w:type="dxa"/>
            <w:vMerge/>
          </w:tcPr>
          <w:p w14:paraId="4A487A09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97E8076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65131CDC" w14:textId="566A2CED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4716A4" w14:textId="18892A84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color w:val="000000" w:themeColor="text1"/>
                <w:highlight w:val="yellow"/>
                <w:lang w:bidi="th-TH"/>
              </w:rPr>
              <w:t>NO</w:t>
            </w:r>
          </w:p>
        </w:tc>
      </w:tr>
      <w:tr w:rsidR="00C35EDC" w:rsidRPr="00462462" w14:paraId="3B287392" w14:textId="77777777" w:rsidTr="00D562C9">
        <w:tc>
          <w:tcPr>
            <w:tcW w:w="575" w:type="dxa"/>
            <w:vMerge/>
          </w:tcPr>
          <w:p w14:paraId="4EB915AE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D818BBB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5DDA3E67" w14:textId="391001DF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898DB79" w14:textId="614FE798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 xml:space="preserve">หาก </w:t>
            </w:r>
            <w:r w:rsidRPr="00637F69">
              <w:rPr>
                <w:color w:val="000000" w:themeColor="text1"/>
                <w:highlight w:val="yellow"/>
                <w:lang w:bidi="th-TH"/>
              </w:rPr>
              <w:t xml:space="preserve">Data Source </w:t>
            </w: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 xml:space="preserve">มีค่าเป็น </w:t>
            </w:r>
            <w:r w:rsidRPr="00637F69">
              <w:rPr>
                <w:color w:val="000000" w:themeColor="text1"/>
                <w:highlight w:val="yellow"/>
                <w:lang w:bidi="th-TH"/>
              </w:rPr>
              <w:t xml:space="preserve">DIRECT </w:t>
            </w: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>ต้องระบุ</w:t>
            </w:r>
            <w:r w:rsidRPr="00637F69">
              <w:rPr>
                <w:color w:val="000000" w:themeColor="text1"/>
                <w:highlight w:val="yellow"/>
                <w:lang w:bidi="th-TH"/>
              </w:rPr>
              <w:t xml:space="preserve"> </w:t>
            </w:r>
            <w:r w:rsidRPr="00637F69">
              <w:rPr>
                <w:color w:val="000000" w:themeColor="text1"/>
                <w:highlight w:val="yellow"/>
                <w:lang w:bidi="en-US"/>
              </w:rPr>
              <w:t xml:space="preserve">Account Segment </w:t>
            </w: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>เสมอ</w:t>
            </w:r>
          </w:p>
        </w:tc>
      </w:tr>
      <w:tr w:rsidR="00C35EDC" w:rsidRPr="00462462" w14:paraId="5EA53EDE" w14:textId="77777777" w:rsidTr="00D562C9">
        <w:tc>
          <w:tcPr>
            <w:tcW w:w="575" w:type="dxa"/>
            <w:vMerge/>
          </w:tcPr>
          <w:p w14:paraId="19E66DE0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3811E8F1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222232BB" w14:textId="3276C701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500E6DC" w14:textId="11BD3733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 xml:space="preserve">จากระบบ </w:t>
            </w:r>
            <w:r w:rsidRPr="00637F69">
              <w:rPr>
                <w:color w:val="000000" w:themeColor="text1"/>
                <w:highlight w:val="yellow"/>
                <w:lang w:bidi="th-TH"/>
              </w:rPr>
              <w:t>CEDAR</w:t>
            </w:r>
          </w:p>
        </w:tc>
      </w:tr>
      <w:tr w:rsidR="00C35EDC" w:rsidRPr="00462462" w14:paraId="60F6149A" w14:textId="77777777" w:rsidTr="00D562C9">
        <w:tc>
          <w:tcPr>
            <w:tcW w:w="575" w:type="dxa"/>
            <w:vMerge/>
          </w:tcPr>
          <w:p w14:paraId="0469A64A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641D1DFA" w14:textId="77777777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1505" w:type="dxa"/>
          </w:tcPr>
          <w:p w14:paraId="4C13E965" w14:textId="22FB5E18" w:rsidR="00C35EDC" w:rsidRPr="00637F69" w:rsidRDefault="00C35EDC" w:rsidP="00C35EDC">
            <w:pPr>
              <w:rPr>
                <w:color w:val="000000" w:themeColor="text1"/>
                <w:highlight w:val="yellow"/>
                <w:lang w:bidi="en-US"/>
              </w:rPr>
            </w:pPr>
            <w:r w:rsidRPr="00637F69">
              <w:rPr>
                <w:color w:val="000000" w:themeColor="text1"/>
                <w:highlight w:val="yellow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ED9EE9" w14:textId="6C10D59B" w:rsidR="00C35EDC" w:rsidRPr="00637F69" w:rsidRDefault="00C35EDC" w:rsidP="00C35EDC">
            <w:pPr>
              <w:rPr>
                <w:color w:val="000000" w:themeColor="text1"/>
                <w:highlight w:val="yellow"/>
                <w:lang w:bidi="th-TH"/>
              </w:rPr>
            </w:pPr>
            <w:r w:rsidRPr="00637F69">
              <w:rPr>
                <w:color w:val="000000" w:themeColor="text1"/>
                <w:highlight w:val="yellow"/>
                <w:lang w:bidi="th-TH"/>
              </w:rPr>
              <w:t>XCUST_CEDAR_PO_TBL.ACCOUNT_SEGMENT</w:t>
            </w:r>
          </w:p>
        </w:tc>
      </w:tr>
      <w:tr w:rsidR="00C35EDC" w:rsidRPr="00462462" w14:paraId="6F86ACF2" w14:textId="77777777" w:rsidTr="00D562C9">
        <w:tc>
          <w:tcPr>
            <w:tcW w:w="575" w:type="dxa"/>
            <w:vMerge w:val="restart"/>
          </w:tcPr>
          <w:p w14:paraId="4D77A1DC" w14:textId="2B5BC73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01894A58" w14:textId="5ACD64C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505" w:type="dxa"/>
          </w:tcPr>
          <w:p w14:paraId="0AF5C825" w14:textId="274500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20BF36F" w14:textId="53331935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Data Source</w:t>
            </w:r>
          </w:p>
        </w:tc>
      </w:tr>
      <w:tr w:rsidR="00C35EDC" w:rsidRPr="00462462" w14:paraId="4C33253B" w14:textId="77777777" w:rsidTr="00D562C9">
        <w:tc>
          <w:tcPr>
            <w:tcW w:w="575" w:type="dxa"/>
            <w:vMerge/>
          </w:tcPr>
          <w:p w14:paraId="1CA5AA4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82264F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04673D" w14:textId="1C16955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F94E06" w14:textId="2B7912AD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C35EDC" w:rsidRPr="00462462" w14:paraId="125011A5" w14:textId="77777777" w:rsidTr="00D562C9">
        <w:tc>
          <w:tcPr>
            <w:tcW w:w="575" w:type="dxa"/>
            <w:vMerge/>
          </w:tcPr>
          <w:p w14:paraId="6128153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C37F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032ADC" w14:textId="2BD18AA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09013AF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572DA622" w14:textId="77777777" w:rsidTr="00D562C9">
        <w:tc>
          <w:tcPr>
            <w:tcW w:w="575" w:type="dxa"/>
            <w:vMerge/>
          </w:tcPr>
          <w:p w14:paraId="24C19E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DAA6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270E88" w14:textId="20C1FC9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6531A0" w14:textId="25A0E1F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35EDC" w:rsidRPr="00462462" w14:paraId="37416638" w14:textId="77777777" w:rsidTr="00D562C9">
        <w:tc>
          <w:tcPr>
            <w:tcW w:w="575" w:type="dxa"/>
            <w:vMerge/>
          </w:tcPr>
          <w:p w14:paraId="0D4B4C7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1D44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F8F66A" w14:textId="575835F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9B3EB6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EDAR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  <w:p w14:paraId="341225D0" w14:textId="370989C9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DIREC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 </w:t>
            </w:r>
            <w:r>
              <w:rPr>
                <w:color w:val="000000" w:themeColor="text1"/>
                <w:lang w:bidi="th-TH"/>
              </w:rPr>
              <w:t>User Upload</w:t>
            </w:r>
          </w:p>
        </w:tc>
      </w:tr>
      <w:tr w:rsidR="00C35EDC" w:rsidRPr="00462462" w14:paraId="22A3C292" w14:textId="77777777" w:rsidTr="00D562C9">
        <w:tc>
          <w:tcPr>
            <w:tcW w:w="575" w:type="dxa"/>
            <w:vMerge/>
          </w:tcPr>
          <w:p w14:paraId="62FB3B0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4365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7657D1" w14:textId="3461DE8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413B216" w14:textId="29A32522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04B866B5" w14:textId="77777777" w:rsidTr="00D562C9">
        <w:tc>
          <w:tcPr>
            <w:tcW w:w="575" w:type="dxa"/>
            <w:vMerge/>
          </w:tcPr>
          <w:p w14:paraId="7F6C26F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EC5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8A3EDE" w14:textId="72D44A6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89AC65C" w14:textId="354655F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DATA_SOURCE</w:t>
            </w:r>
          </w:p>
        </w:tc>
      </w:tr>
      <w:tr w:rsidR="00C35EDC" w:rsidRPr="003101BC" w14:paraId="47C3CAC2" w14:textId="77777777" w:rsidTr="00462462">
        <w:tc>
          <w:tcPr>
            <w:tcW w:w="575" w:type="dxa"/>
            <w:vMerge w:val="restart"/>
          </w:tcPr>
          <w:p w14:paraId="13B2422A" w14:textId="5DF519A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38A105D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Validate_flag</w:t>
            </w:r>
          </w:p>
        </w:tc>
        <w:tc>
          <w:tcPr>
            <w:tcW w:w="1505" w:type="dxa"/>
          </w:tcPr>
          <w:p w14:paraId="146A1F5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6410759" w14:textId="77777777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C35EDC" w:rsidRPr="003101BC" w14:paraId="4202E947" w14:textId="77777777" w:rsidTr="00462462">
        <w:tc>
          <w:tcPr>
            <w:tcW w:w="575" w:type="dxa"/>
            <w:vMerge/>
          </w:tcPr>
          <w:p w14:paraId="3D463DC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7F6DA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59DCE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13AFD3E7" w14:textId="77777777" w:rsidTr="00462462">
        <w:tc>
          <w:tcPr>
            <w:tcW w:w="575" w:type="dxa"/>
            <w:vMerge/>
          </w:tcPr>
          <w:p w14:paraId="04BC2F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6424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0E59C7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21E0173" w14:textId="77777777" w:rsidTr="00462462">
        <w:tc>
          <w:tcPr>
            <w:tcW w:w="575" w:type="dxa"/>
            <w:vMerge/>
          </w:tcPr>
          <w:p w14:paraId="5B60FC8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D5E52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DC538BA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09438425" w14:textId="77777777" w:rsidTr="00462462">
        <w:tc>
          <w:tcPr>
            <w:tcW w:w="575" w:type="dxa"/>
            <w:vMerge/>
          </w:tcPr>
          <w:p w14:paraId="342A765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569DF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AE92D4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C35EDC" w:rsidRPr="003101BC" w14:paraId="5B64757C" w14:textId="77777777" w:rsidTr="00462462">
        <w:tc>
          <w:tcPr>
            <w:tcW w:w="575" w:type="dxa"/>
            <w:vMerge/>
          </w:tcPr>
          <w:p w14:paraId="7E312A9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DA1C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A87EB8E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A9B7507" w14:textId="77777777" w:rsidTr="00462462">
        <w:tc>
          <w:tcPr>
            <w:tcW w:w="575" w:type="dxa"/>
            <w:vMerge/>
          </w:tcPr>
          <w:p w14:paraId="37FC059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DF7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0E1DD6" w14:textId="76F2C15D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VALIDATE_FLAG</w:t>
            </w:r>
          </w:p>
        </w:tc>
      </w:tr>
      <w:tr w:rsidR="00C35EDC" w:rsidRPr="003101BC" w14:paraId="7D8FE062" w14:textId="77777777" w:rsidTr="00462462">
        <w:tc>
          <w:tcPr>
            <w:tcW w:w="575" w:type="dxa"/>
            <w:vMerge w:val="restart"/>
          </w:tcPr>
          <w:p w14:paraId="68E58906" w14:textId="5D823306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48C692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505" w:type="dxa"/>
          </w:tcPr>
          <w:p w14:paraId="04E3C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20B7B8F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C35EDC" w:rsidRPr="003101BC" w14:paraId="500DB0EE" w14:textId="77777777" w:rsidTr="00462462">
        <w:tc>
          <w:tcPr>
            <w:tcW w:w="575" w:type="dxa"/>
            <w:vMerge/>
          </w:tcPr>
          <w:p w14:paraId="139FFBB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A10C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D2EE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44B34191" w14:textId="77777777" w:rsidTr="00462462">
        <w:tc>
          <w:tcPr>
            <w:tcW w:w="575" w:type="dxa"/>
            <w:vMerge/>
          </w:tcPr>
          <w:p w14:paraId="38497F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6C469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DCC66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4BD09AE3" w14:textId="77777777" w:rsidTr="00462462">
        <w:tc>
          <w:tcPr>
            <w:tcW w:w="575" w:type="dxa"/>
            <w:vMerge/>
          </w:tcPr>
          <w:p w14:paraId="2BE738B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CC970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CCA66A6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7D808FC4" w14:textId="77777777" w:rsidTr="00462462">
        <w:tc>
          <w:tcPr>
            <w:tcW w:w="575" w:type="dxa"/>
            <w:vMerge/>
          </w:tcPr>
          <w:p w14:paraId="1CD2D33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0FD1D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F27507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C35EDC" w:rsidRPr="003101BC" w14:paraId="7FA0803D" w14:textId="77777777" w:rsidTr="00462462">
        <w:tc>
          <w:tcPr>
            <w:tcW w:w="575" w:type="dxa"/>
            <w:vMerge/>
          </w:tcPr>
          <w:p w14:paraId="481846B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76617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685A1E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522AD0A" w14:textId="77777777" w:rsidTr="00462462">
        <w:tc>
          <w:tcPr>
            <w:tcW w:w="575" w:type="dxa"/>
            <w:vMerge/>
          </w:tcPr>
          <w:p w14:paraId="4B64B1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E747F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C06655" w14:textId="0E27A7B2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PROCESS_FLAG</w:t>
            </w:r>
          </w:p>
        </w:tc>
      </w:tr>
      <w:tr w:rsidR="00C35EDC" w:rsidRPr="003101BC" w14:paraId="70CC95F6" w14:textId="77777777" w:rsidTr="00462462">
        <w:tc>
          <w:tcPr>
            <w:tcW w:w="575" w:type="dxa"/>
            <w:vMerge w:val="restart"/>
          </w:tcPr>
          <w:p w14:paraId="6E550A28" w14:textId="0F87335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4F73A3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505" w:type="dxa"/>
          </w:tcPr>
          <w:p w14:paraId="2248F9B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A032E0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C35EDC" w:rsidRPr="003101BC" w14:paraId="2CFD83E1" w14:textId="77777777" w:rsidTr="00462462">
        <w:tc>
          <w:tcPr>
            <w:tcW w:w="575" w:type="dxa"/>
            <w:vMerge/>
          </w:tcPr>
          <w:p w14:paraId="73A1EF5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0F3FC8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40E8B2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C35EDC" w:rsidRPr="003101BC" w14:paraId="0EE8DA62" w14:textId="77777777" w:rsidTr="00462462">
        <w:tc>
          <w:tcPr>
            <w:tcW w:w="575" w:type="dxa"/>
            <w:vMerge/>
          </w:tcPr>
          <w:p w14:paraId="14B91C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C140E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DE3957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907D374" w14:textId="77777777" w:rsidTr="00462462">
        <w:tc>
          <w:tcPr>
            <w:tcW w:w="575" w:type="dxa"/>
            <w:vMerge/>
          </w:tcPr>
          <w:p w14:paraId="160E9C4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3AB131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507D875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3909AD15" w14:textId="77777777" w:rsidTr="00462462">
        <w:tc>
          <w:tcPr>
            <w:tcW w:w="575" w:type="dxa"/>
            <w:vMerge/>
          </w:tcPr>
          <w:p w14:paraId="0C47BF8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046CA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C99297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82B131B" w14:textId="77777777" w:rsidTr="00462462">
        <w:tc>
          <w:tcPr>
            <w:tcW w:w="575" w:type="dxa"/>
            <w:vMerge/>
          </w:tcPr>
          <w:p w14:paraId="4341CCC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F7942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FFB565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14A1700" w14:textId="77777777" w:rsidTr="00462462">
        <w:tc>
          <w:tcPr>
            <w:tcW w:w="575" w:type="dxa"/>
            <w:vMerge/>
          </w:tcPr>
          <w:p w14:paraId="7788B6B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9697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37FF4E" w14:textId="4FDEB54A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27C58976" w14:textId="15D4A2FB" w:rsidR="00E06664" w:rsidRPr="003101BC" w:rsidRDefault="002F4183" w:rsidP="000F09E7">
      <w:pPr>
        <w:rPr>
          <w:color w:val="000000" w:themeColor="text1"/>
        </w:rPr>
      </w:pPr>
      <w:r w:rsidRPr="003101BC">
        <w:rPr>
          <w:b/>
          <w:bCs/>
          <w:color w:val="000000" w:themeColor="text1"/>
          <w:lang w:bidi="th-TH"/>
        </w:rPr>
        <w:t xml:space="preserve">Table : </w:t>
      </w:r>
      <w:r w:rsidR="0091175E">
        <w:rPr>
          <w:b/>
          <w:bCs/>
          <w:color w:val="000000" w:themeColor="text1"/>
          <w:lang w:bidi="th-TH"/>
        </w:rPr>
        <w:t>XCUST_PO</w:t>
      </w:r>
      <w:r w:rsidR="00566F84" w:rsidRPr="00566F84">
        <w:rPr>
          <w:b/>
          <w:bCs/>
          <w:color w:val="000000" w:themeColor="text1"/>
          <w:lang w:bidi="th-TH"/>
        </w:rPr>
        <w:t>_HEADER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A94EFA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A94EFA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35E86EF0" w:rsidR="00CA7528" w:rsidRPr="003101BC" w:rsidRDefault="00566F84" w:rsidP="00CA7528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6D73D845" w:rsidR="00CA7528" w:rsidRPr="003101BC" w:rsidRDefault="00CA7528" w:rsidP="0090523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 w:rsidR="002B48CA">
              <w:rPr>
                <w:color w:val="000000" w:themeColor="text1"/>
                <w:lang w:bidi="th-TH"/>
              </w:rPr>
              <w:t>W</w:t>
            </w:r>
            <w:r w:rsidR="00566F84">
              <w:rPr>
                <w:color w:val="000000" w:themeColor="text1"/>
                <w:lang w:bidi="th-TH"/>
              </w:rPr>
              <w:t xml:space="preserve">O 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ที่มาจากระบบ </w:t>
            </w:r>
            <w:r w:rsidR="002B48CA">
              <w:rPr>
                <w:color w:val="000000" w:themeColor="text1"/>
                <w:lang w:bidi="th-TH"/>
              </w:rPr>
              <w:t>CEDAR</w:t>
            </w:r>
          </w:p>
        </w:tc>
      </w:tr>
      <w:tr w:rsidR="00CA7528" w:rsidRPr="003101BC" w14:paraId="17196B1A" w14:textId="77777777" w:rsidTr="00A94EFA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A94EFA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44B618C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41843B96" w14:textId="77777777" w:rsidTr="00A94EFA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A94EFA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A94EFA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397CD6FB" w:rsidR="00CA7528" w:rsidRPr="003101BC" w:rsidRDefault="002B48CA" w:rsidP="00CA752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="00566F84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WO_NO</w:t>
            </w:r>
          </w:p>
        </w:tc>
      </w:tr>
      <w:tr w:rsidR="00CA7528" w:rsidRPr="003101BC" w14:paraId="60A2C2E9" w14:textId="77777777" w:rsidTr="00A94EFA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F29B5E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00E8C801" w14:textId="77777777" w:rsidTr="00A94EFA">
        <w:tc>
          <w:tcPr>
            <w:tcW w:w="575" w:type="dxa"/>
            <w:vMerge w:val="restart"/>
          </w:tcPr>
          <w:p w14:paraId="362B1C2A" w14:textId="3C0DFB39" w:rsidR="002B48CA" w:rsidRDefault="002B48CA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EE4390C" w14:textId="212A53BC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046D4745" w14:textId="2BFC1A40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53E799" w14:textId="097E5B59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Action</w:t>
            </w:r>
          </w:p>
        </w:tc>
      </w:tr>
      <w:tr w:rsidR="002B48CA" w:rsidRPr="003101BC" w14:paraId="19404294" w14:textId="77777777" w:rsidTr="00A94EFA">
        <w:tc>
          <w:tcPr>
            <w:tcW w:w="575" w:type="dxa"/>
            <w:vMerge/>
          </w:tcPr>
          <w:p w14:paraId="7D4D85BB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10600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41C789" w14:textId="555378B3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B90B36E" w14:textId="7E4A46F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269EF18A" w14:textId="77777777" w:rsidTr="00A94EFA">
        <w:tc>
          <w:tcPr>
            <w:tcW w:w="575" w:type="dxa"/>
            <w:vMerge/>
          </w:tcPr>
          <w:p w14:paraId="5146E368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8EFD1A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908CA3" w14:textId="0291522B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B7019EA" w14:textId="3B410E7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“ORIGINAL”</w:t>
            </w:r>
          </w:p>
        </w:tc>
      </w:tr>
      <w:tr w:rsidR="002B48CA" w:rsidRPr="003101BC" w14:paraId="5CA441C4" w14:textId="77777777" w:rsidTr="00A94EFA">
        <w:tc>
          <w:tcPr>
            <w:tcW w:w="575" w:type="dxa"/>
            <w:vMerge/>
          </w:tcPr>
          <w:p w14:paraId="3AA4F235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ECA222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14EC1C" w14:textId="1C09E668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B2CE61" w14:textId="42D8F2C2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6FDEA509" w14:textId="77777777" w:rsidTr="00A94EFA">
        <w:tc>
          <w:tcPr>
            <w:tcW w:w="575" w:type="dxa"/>
            <w:vMerge/>
          </w:tcPr>
          <w:p w14:paraId="247BF703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BFFCC4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50BA67" w14:textId="17E5D83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60BDB08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BC571A2" w14:textId="77777777" w:rsidTr="00A94EFA">
        <w:tc>
          <w:tcPr>
            <w:tcW w:w="575" w:type="dxa"/>
            <w:vMerge/>
          </w:tcPr>
          <w:p w14:paraId="4B6E3006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35236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D1737" w14:textId="67A38FDD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90742B" w14:textId="149162A8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3CC86189" w14:textId="77777777" w:rsidTr="00A94EFA">
        <w:tc>
          <w:tcPr>
            <w:tcW w:w="575" w:type="dxa"/>
            <w:vMerge/>
          </w:tcPr>
          <w:p w14:paraId="40A52FCA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272D5B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03AEC9" w14:textId="2050884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552DBB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F4E707E" w14:textId="77777777" w:rsidTr="00A94EFA">
        <w:tc>
          <w:tcPr>
            <w:tcW w:w="575" w:type="dxa"/>
            <w:vMerge w:val="restart"/>
          </w:tcPr>
          <w:p w14:paraId="5F1C5E7A" w14:textId="417AABF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E61557F" w14:textId="5FBF8125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mport Source</w:t>
            </w:r>
          </w:p>
        </w:tc>
        <w:tc>
          <w:tcPr>
            <w:tcW w:w="1457" w:type="dxa"/>
          </w:tcPr>
          <w:p w14:paraId="5719C78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414108CE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SOURCE</w:t>
            </w:r>
          </w:p>
        </w:tc>
      </w:tr>
      <w:tr w:rsidR="002B48CA" w:rsidRPr="003101BC" w14:paraId="5BF76618" w14:textId="77777777" w:rsidTr="00A94EFA">
        <w:tc>
          <w:tcPr>
            <w:tcW w:w="575" w:type="dxa"/>
            <w:vMerge/>
          </w:tcPr>
          <w:p w14:paraId="5F3E76D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91094F4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151D568B" w14:textId="77777777" w:rsidTr="00A94EFA">
        <w:tc>
          <w:tcPr>
            <w:tcW w:w="575" w:type="dxa"/>
            <w:vMerge/>
          </w:tcPr>
          <w:p w14:paraId="3D147F5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25EE214" w14:textId="77777777" w:rsidTr="00A94EFA">
        <w:tc>
          <w:tcPr>
            <w:tcW w:w="575" w:type="dxa"/>
            <w:vMerge/>
          </w:tcPr>
          <w:p w14:paraId="218DCEE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3B44EE21" w14:textId="77777777" w:rsidTr="00A94EFA">
        <w:tc>
          <w:tcPr>
            <w:tcW w:w="575" w:type="dxa"/>
            <w:vMerge/>
          </w:tcPr>
          <w:p w14:paraId="3D14209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5980B107" w14:textId="77777777" w:rsidTr="00A94EFA">
        <w:tc>
          <w:tcPr>
            <w:tcW w:w="575" w:type="dxa"/>
            <w:vMerge/>
          </w:tcPr>
          <w:p w14:paraId="5E702BF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54E27ED0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.import_source</w:t>
            </w:r>
          </w:p>
        </w:tc>
      </w:tr>
      <w:tr w:rsidR="002B48CA" w:rsidRPr="003101BC" w14:paraId="726B1E72" w14:textId="77777777" w:rsidTr="00A94EFA">
        <w:tc>
          <w:tcPr>
            <w:tcW w:w="575" w:type="dxa"/>
            <w:vMerge/>
          </w:tcPr>
          <w:p w14:paraId="3914459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0FA5AAE8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4D5965C" w14:textId="77777777" w:rsidTr="00A94EFA">
        <w:tc>
          <w:tcPr>
            <w:tcW w:w="575" w:type="dxa"/>
            <w:vMerge w:val="restart"/>
          </w:tcPr>
          <w:p w14:paraId="127BE0DF" w14:textId="17AAE86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56E7C64" w14:textId="0AA1B3BB" w:rsidR="002B48CA" w:rsidRPr="003101BC" w:rsidRDefault="00905238" w:rsidP="002B48CA">
            <w:pPr>
              <w:rPr>
                <w:color w:val="000000" w:themeColor="text1"/>
                <w:lang w:eastAsia="en-US" w:bidi="th-TH"/>
              </w:rPr>
            </w:pPr>
            <w:r w:rsidRPr="00905238">
              <w:rPr>
                <w:color w:val="000000" w:themeColor="text1"/>
                <w:lang w:eastAsia="en-US" w:bidi="th-TH"/>
              </w:rPr>
              <w:t>Approval Action</w:t>
            </w:r>
          </w:p>
        </w:tc>
        <w:tc>
          <w:tcPr>
            <w:tcW w:w="1457" w:type="dxa"/>
          </w:tcPr>
          <w:p w14:paraId="6AA6D6B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57F0327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 w:rsidR="00905238" w:rsidRPr="00905238">
              <w:rPr>
                <w:color w:val="000000" w:themeColor="text1"/>
                <w:lang w:bidi="th-TH"/>
              </w:rPr>
              <w:t>Approval Action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48CA" w:rsidRPr="003101BC" w14:paraId="38D9F6E7" w14:textId="77777777" w:rsidTr="00A94EFA">
        <w:tc>
          <w:tcPr>
            <w:tcW w:w="575" w:type="dxa"/>
            <w:vMerge/>
          </w:tcPr>
          <w:p w14:paraId="40F64F6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481F96D1" w:rsidR="002B48CA" w:rsidRPr="003101BC" w:rsidRDefault="009052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5</w:t>
            </w:r>
            <w:r w:rsidR="002B48CA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366E450B" w14:textId="77777777" w:rsidTr="00A94EFA">
        <w:tc>
          <w:tcPr>
            <w:tcW w:w="575" w:type="dxa"/>
            <w:vMerge/>
          </w:tcPr>
          <w:p w14:paraId="1CE1C9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5193A78B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“BYPASS”</w:t>
            </w:r>
          </w:p>
        </w:tc>
      </w:tr>
      <w:tr w:rsidR="002B48CA" w:rsidRPr="003101BC" w14:paraId="28C5186A" w14:textId="77777777" w:rsidTr="00A94EFA">
        <w:tc>
          <w:tcPr>
            <w:tcW w:w="575" w:type="dxa"/>
            <w:vMerge/>
          </w:tcPr>
          <w:p w14:paraId="3F5B809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288F6626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B48CA" w:rsidRPr="003101BC" w14:paraId="5E9B0CE9" w14:textId="77777777" w:rsidTr="00A94EFA">
        <w:tc>
          <w:tcPr>
            <w:tcW w:w="575" w:type="dxa"/>
            <w:vMerge/>
          </w:tcPr>
          <w:p w14:paraId="2C465C4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4E8C4C38" w:rsidR="002B48CA" w:rsidRPr="003101BC" w:rsidRDefault="002B48CA" w:rsidP="002B48CA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3E919787" w14:textId="77777777" w:rsidTr="00A94EFA">
        <w:tc>
          <w:tcPr>
            <w:tcW w:w="575" w:type="dxa"/>
            <w:vMerge/>
          </w:tcPr>
          <w:p w14:paraId="7D4B226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54D89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6803FF79" w14:textId="77777777" w:rsidTr="00A94EFA">
        <w:tc>
          <w:tcPr>
            <w:tcW w:w="575" w:type="dxa"/>
            <w:vMerge/>
          </w:tcPr>
          <w:p w14:paraId="726EE35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204E93CD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4BE43965" w14:textId="77777777" w:rsidTr="00A94EFA">
        <w:tc>
          <w:tcPr>
            <w:tcW w:w="575" w:type="dxa"/>
            <w:vMerge w:val="restart"/>
          </w:tcPr>
          <w:p w14:paraId="7C6CAC0E" w14:textId="23CAF9A1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01192E3" w14:textId="3D7DB402" w:rsidR="002B48CA" w:rsidRPr="00905238" w:rsidRDefault="00905238" w:rsidP="002B48CA">
            <w:pPr>
              <w:rPr>
                <w:lang w:eastAsia="en-US" w:bidi="th-TH"/>
              </w:rPr>
            </w:pPr>
            <w:r w:rsidRPr="00905238">
              <w:rPr>
                <w:lang w:eastAsia="en-US" w:bidi="th-TH"/>
              </w:rPr>
              <w:t>Order</w:t>
            </w:r>
          </w:p>
        </w:tc>
        <w:tc>
          <w:tcPr>
            <w:tcW w:w="1457" w:type="dxa"/>
          </w:tcPr>
          <w:p w14:paraId="6D3D0DC4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588BE68D" w:rsidR="002B48CA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>
              <w:rPr>
                <w:color w:val="000000" w:themeColor="text1"/>
                <w:lang w:bidi="th-TH"/>
              </w:rPr>
              <w:t xml:space="preserve">WO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จะมาสร้างเป็น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2B48CA" w:rsidRPr="003101BC" w14:paraId="1EB80E6B" w14:textId="77777777" w:rsidTr="00A94EFA">
        <w:tc>
          <w:tcPr>
            <w:tcW w:w="575" w:type="dxa"/>
            <w:vMerge/>
          </w:tcPr>
          <w:p w14:paraId="0D7AA44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411C9D" w:rsidR="002B48CA" w:rsidRPr="00905238" w:rsidRDefault="00BD3BAF" w:rsidP="002B48CA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0</w:t>
            </w:r>
            <w:r w:rsidR="00905238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604F6415" w14:textId="77777777" w:rsidTr="00A94EFA">
        <w:tc>
          <w:tcPr>
            <w:tcW w:w="575" w:type="dxa"/>
            <w:vMerge/>
          </w:tcPr>
          <w:p w14:paraId="160DED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0AF18C0C" w14:textId="77777777" w:rsidTr="00A94EFA">
        <w:tc>
          <w:tcPr>
            <w:tcW w:w="575" w:type="dxa"/>
            <w:vMerge/>
          </w:tcPr>
          <w:p w14:paraId="60BF694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4786B91E" w:rsidR="002B48CA" w:rsidRPr="00905238" w:rsidRDefault="00905238" w:rsidP="002B48CA">
            <w:pPr>
              <w:rPr>
                <w:shd w:val="clear" w:color="auto" w:fill="FFFFFF"/>
              </w:rPr>
            </w:pPr>
            <w:r w:rsidRPr="00905238">
              <w:rPr>
                <w:shd w:val="clear" w:color="auto" w:fill="FFFFFF"/>
              </w:rPr>
              <w:t>Yes</w:t>
            </w:r>
          </w:p>
        </w:tc>
      </w:tr>
      <w:tr w:rsidR="002B48CA" w:rsidRPr="003101BC" w14:paraId="301DA47C" w14:textId="77777777" w:rsidTr="00A94EFA">
        <w:tc>
          <w:tcPr>
            <w:tcW w:w="575" w:type="dxa"/>
            <w:vMerge/>
          </w:tcPr>
          <w:p w14:paraId="6F966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2E0A7991" w14:textId="77777777" w:rsidTr="00A94EFA">
        <w:tc>
          <w:tcPr>
            <w:tcW w:w="575" w:type="dxa"/>
            <w:vMerge/>
          </w:tcPr>
          <w:p w14:paraId="7C3C05E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29330539" w:rsidR="002B48CA" w:rsidRPr="00905238" w:rsidRDefault="00905238" w:rsidP="002B48CA">
            <w:pPr>
              <w:rPr>
                <w:color w:val="FF0000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B48CA" w:rsidRPr="003101BC" w14:paraId="2F2F2A77" w14:textId="77777777" w:rsidTr="00A94EFA">
        <w:tc>
          <w:tcPr>
            <w:tcW w:w="575" w:type="dxa"/>
            <w:vMerge/>
          </w:tcPr>
          <w:p w14:paraId="62E675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359A914D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 &gt;(F) Order</w:t>
            </w:r>
          </w:p>
        </w:tc>
      </w:tr>
      <w:tr w:rsidR="002B48CA" w:rsidRPr="003101BC" w14:paraId="2FA5EE78" w14:textId="77777777" w:rsidTr="00A94EFA">
        <w:tc>
          <w:tcPr>
            <w:tcW w:w="575" w:type="dxa"/>
            <w:vMerge w:val="restart"/>
          </w:tcPr>
          <w:p w14:paraId="3F7CED06" w14:textId="2D27BA19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69DD832" w14:textId="1E6E422B" w:rsidR="002B48CA" w:rsidRPr="002B5C60" w:rsidRDefault="00905238" w:rsidP="002B48CA">
            <w:pPr>
              <w:rPr>
                <w:lang w:eastAsia="en-US" w:bidi="th-TH"/>
              </w:rPr>
            </w:pPr>
            <w:r w:rsidRPr="002B5C60">
              <w:rPr>
                <w:lang w:eastAsia="en-US" w:bidi="th-TH"/>
              </w:rPr>
              <w:t>Document Type Code</w:t>
            </w:r>
          </w:p>
        </w:tc>
        <w:tc>
          <w:tcPr>
            <w:tcW w:w="1457" w:type="dxa"/>
          </w:tcPr>
          <w:p w14:paraId="607BC7E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27B9223C" w:rsidR="002B48CA" w:rsidRPr="00905238" w:rsidRDefault="00A23A1B" w:rsidP="002B48CA">
            <w:pPr>
              <w:rPr>
                <w:color w:val="FF0000"/>
                <w:shd w:val="clear" w:color="auto" w:fill="FFFFFF"/>
                <w:lang w:bidi="th-TH"/>
              </w:rPr>
            </w:pPr>
            <w:r w:rsidRPr="00A23A1B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A23A1B">
              <w:rPr>
                <w:shd w:val="clear" w:color="auto" w:fill="FFFFFF"/>
                <w:lang w:bidi="th-TH"/>
              </w:rPr>
              <w:t>Document Type</w:t>
            </w:r>
          </w:p>
        </w:tc>
      </w:tr>
      <w:tr w:rsidR="002B48CA" w:rsidRPr="003101BC" w14:paraId="782BAFCB" w14:textId="77777777" w:rsidTr="00A94EFA">
        <w:tc>
          <w:tcPr>
            <w:tcW w:w="575" w:type="dxa"/>
            <w:vMerge/>
          </w:tcPr>
          <w:p w14:paraId="0BBA3D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3787E660" w:rsidR="002B48CA" w:rsidRPr="002B5C60" w:rsidRDefault="002B48CA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VARCHAR2(25)</w:t>
            </w:r>
          </w:p>
        </w:tc>
      </w:tr>
      <w:tr w:rsidR="002B48CA" w:rsidRPr="003101BC" w14:paraId="43FFC38F" w14:textId="77777777" w:rsidTr="00A94EFA">
        <w:tc>
          <w:tcPr>
            <w:tcW w:w="575" w:type="dxa"/>
            <w:vMerge/>
          </w:tcPr>
          <w:p w14:paraId="3F03F32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B8D1693" w:rsidR="002B48CA" w:rsidRPr="002B5C60" w:rsidRDefault="002B5C60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4B107E49" w14:textId="77777777" w:rsidTr="00A94EFA">
        <w:tc>
          <w:tcPr>
            <w:tcW w:w="575" w:type="dxa"/>
            <w:vMerge/>
          </w:tcPr>
          <w:p w14:paraId="45FE16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046323A1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717FD823" w14:textId="77777777" w:rsidTr="00A94EFA">
        <w:tc>
          <w:tcPr>
            <w:tcW w:w="575" w:type="dxa"/>
            <w:vMerge/>
          </w:tcPr>
          <w:p w14:paraId="52C9887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570C7711" w14:textId="77777777" w:rsidTr="00A94EFA">
        <w:tc>
          <w:tcPr>
            <w:tcW w:w="575" w:type="dxa"/>
            <w:vMerge/>
          </w:tcPr>
          <w:p w14:paraId="50939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F7EF5DF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6807F148" w14:textId="77777777" w:rsidTr="00A94EFA">
        <w:tc>
          <w:tcPr>
            <w:tcW w:w="575" w:type="dxa"/>
            <w:vMerge/>
          </w:tcPr>
          <w:p w14:paraId="1440A1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78884690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905238" w:rsidRPr="003101BC" w14:paraId="462D83E8" w14:textId="77777777" w:rsidTr="00A94EFA">
        <w:tc>
          <w:tcPr>
            <w:tcW w:w="575" w:type="dxa"/>
            <w:vMerge w:val="restart"/>
          </w:tcPr>
          <w:p w14:paraId="13C04FDE" w14:textId="735927C7" w:rsidR="00905238" w:rsidRPr="003101BC" w:rsidRDefault="007B3138" w:rsidP="009052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3C4C307" w14:textId="7ADC9ED9" w:rsidR="00905238" w:rsidRPr="007B3138" w:rsidRDefault="002B5C60" w:rsidP="00905238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Procurement BU</w:t>
            </w:r>
          </w:p>
        </w:tc>
        <w:tc>
          <w:tcPr>
            <w:tcW w:w="1457" w:type="dxa"/>
          </w:tcPr>
          <w:p w14:paraId="3E7AB30B" w14:textId="1A92EF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196CEF9E" w:rsidR="00905238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905238" w:rsidRPr="003101BC" w14:paraId="46FFBD22" w14:textId="77777777" w:rsidTr="00A94EFA">
        <w:tc>
          <w:tcPr>
            <w:tcW w:w="575" w:type="dxa"/>
            <w:vMerge/>
          </w:tcPr>
          <w:p w14:paraId="5B2A4288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14CD657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3DA6FF5D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905238" w:rsidRPr="003101BC" w14:paraId="22EFE8D2" w14:textId="77777777" w:rsidTr="00A94EFA">
        <w:tc>
          <w:tcPr>
            <w:tcW w:w="575" w:type="dxa"/>
            <w:vMerge/>
          </w:tcPr>
          <w:p w14:paraId="5C078ED3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5DBE6E5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688846E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E2A6928" w14:textId="77777777" w:rsidTr="00A94EFA">
        <w:tc>
          <w:tcPr>
            <w:tcW w:w="575" w:type="dxa"/>
            <w:vMerge/>
          </w:tcPr>
          <w:p w14:paraId="68C37DC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5DF5A98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098CDB01" w:rsidR="00905238" w:rsidRPr="00905238" w:rsidRDefault="00D43A66" w:rsidP="00905238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905238" w:rsidRPr="003101BC" w14:paraId="17C902D4" w14:textId="77777777" w:rsidTr="00A94EFA">
        <w:tc>
          <w:tcPr>
            <w:tcW w:w="575" w:type="dxa"/>
            <w:vMerge/>
          </w:tcPr>
          <w:p w14:paraId="3C1116E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032BC9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0E9E926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1620139" w14:textId="77777777" w:rsidTr="00A94EFA">
        <w:tc>
          <w:tcPr>
            <w:tcW w:w="575" w:type="dxa"/>
            <w:vMerge/>
          </w:tcPr>
          <w:p w14:paraId="157E3CF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34B3440A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11AB026A" w:rsidR="00905238" w:rsidRPr="00905238" w:rsidRDefault="00686095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905238" w:rsidRPr="003101BC" w14:paraId="556E3F29" w14:textId="77777777" w:rsidTr="00A94EFA">
        <w:tc>
          <w:tcPr>
            <w:tcW w:w="575" w:type="dxa"/>
            <w:vMerge/>
          </w:tcPr>
          <w:p w14:paraId="57D5D28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28B0943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22DF2F43" w:rsidR="00905238" w:rsidRPr="00905238" w:rsidRDefault="00D7182D" w:rsidP="00905238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Procurement BU</w:t>
            </w:r>
          </w:p>
        </w:tc>
      </w:tr>
      <w:tr w:rsidR="002B5C60" w:rsidRPr="003101BC" w14:paraId="20C4DDC4" w14:textId="77777777" w:rsidTr="00A94EFA">
        <w:tc>
          <w:tcPr>
            <w:tcW w:w="575" w:type="dxa"/>
            <w:vMerge w:val="restart"/>
          </w:tcPr>
          <w:p w14:paraId="0179F61E" w14:textId="4E2F3F21" w:rsidR="002B5C60" w:rsidRPr="003101BC" w:rsidRDefault="007B3138" w:rsidP="002B5C60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EE397CB" w14:textId="321643BD" w:rsidR="002B5C60" w:rsidRPr="007B3138" w:rsidRDefault="002B5C60" w:rsidP="002B5C60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Requisitioning BU</w:t>
            </w:r>
          </w:p>
        </w:tc>
        <w:tc>
          <w:tcPr>
            <w:tcW w:w="1457" w:type="dxa"/>
          </w:tcPr>
          <w:p w14:paraId="3C4317BF" w14:textId="5E6B52ED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35413527" w:rsidR="002B5C60" w:rsidRPr="00905238" w:rsidRDefault="002B5C60" w:rsidP="002B5C60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5C60" w:rsidRPr="003101BC" w14:paraId="49AD466A" w14:textId="77777777" w:rsidTr="00A94EFA">
        <w:tc>
          <w:tcPr>
            <w:tcW w:w="575" w:type="dxa"/>
            <w:vMerge/>
          </w:tcPr>
          <w:p w14:paraId="3B7C5FE0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36F36143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085B9122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5C60" w:rsidRPr="003101BC" w14:paraId="59552342" w14:textId="77777777" w:rsidTr="00A94EFA">
        <w:tc>
          <w:tcPr>
            <w:tcW w:w="575" w:type="dxa"/>
            <w:vMerge/>
          </w:tcPr>
          <w:p w14:paraId="17733FD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6BF6C2DC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28DAA375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1B7EF673" w14:textId="77777777" w:rsidTr="00A94EFA">
        <w:tc>
          <w:tcPr>
            <w:tcW w:w="575" w:type="dxa"/>
            <w:vMerge/>
          </w:tcPr>
          <w:p w14:paraId="3236878C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269EE229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4751621C" w:rsidR="002B5C60" w:rsidRPr="00905238" w:rsidRDefault="00D43A66" w:rsidP="002B5C60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5C60" w:rsidRPr="003101BC" w14:paraId="3286E5E2" w14:textId="77777777" w:rsidTr="00A94EFA">
        <w:tc>
          <w:tcPr>
            <w:tcW w:w="575" w:type="dxa"/>
            <w:vMerge/>
          </w:tcPr>
          <w:p w14:paraId="70C156FE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D8296D0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6782AC2E" w14:textId="77777777" w:rsidTr="00A94EFA">
        <w:tc>
          <w:tcPr>
            <w:tcW w:w="575" w:type="dxa"/>
            <w:vMerge/>
          </w:tcPr>
          <w:p w14:paraId="7C2DEFD5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687003D8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66BD9286" w:rsidR="002B5C60" w:rsidRPr="00905238" w:rsidRDefault="00686095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2B5C60" w:rsidRPr="003101BC" w14:paraId="6C15BFAD" w14:textId="77777777" w:rsidTr="00A94EFA">
        <w:tc>
          <w:tcPr>
            <w:tcW w:w="575" w:type="dxa"/>
            <w:vMerge/>
          </w:tcPr>
          <w:p w14:paraId="1B1443E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ECEDB92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0CC48F93" w:rsidR="002B5C60" w:rsidRPr="00905238" w:rsidRDefault="00D7182D" w:rsidP="00F608E7">
            <w:pPr>
              <w:rPr>
                <w:color w:val="FF0000"/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Requisitioning BU</w:t>
            </w:r>
          </w:p>
        </w:tc>
      </w:tr>
      <w:tr w:rsidR="002B48CA" w:rsidRPr="003101BC" w14:paraId="385A4B76" w14:textId="77777777" w:rsidTr="00A94EFA">
        <w:tc>
          <w:tcPr>
            <w:tcW w:w="575" w:type="dxa"/>
            <w:vMerge w:val="restart"/>
          </w:tcPr>
          <w:p w14:paraId="196734A1" w14:textId="5D54CAAC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75AC3CE" w14:textId="375FC375" w:rsidR="002B48CA" w:rsidRPr="007B3138" w:rsidRDefault="00B40114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  <w:tc>
          <w:tcPr>
            <w:tcW w:w="1457" w:type="dxa"/>
          </w:tcPr>
          <w:p w14:paraId="60167BF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1D0DB5F2" w:rsidR="002B48CA" w:rsidRPr="00B40114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</w:tr>
      <w:tr w:rsidR="002B48CA" w:rsidRPr="003101BC" w14:paraId="2085B2D3" w14:textId="77777777" w:rsidTr="00A94EFA">
        <w:tc>
          <w:tcPr>
            <w:tcW w:w="575" w:type="dxa"/>
            <w:vMerge/>
          </w:tcPr>
          <w:p w14:paraId="7B0DCCA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31214DD" w:rsidR="002B48CA" w:rsidRPr="00B40114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13EDECD" w14:textId="77777777" w:rsidTr="00A94EFA">
        <w:tc>
          <w:tcPr>
            <w:tcW w:w="575" w:type="dxa"/>
            <w:vMerge/>
          </w:tcPr>
          <w:p w14:paraId="442A03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0360E33C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65A14F74" w14:textId="77777777" w:rsidTr="00A94EFA">
        <w:tc>
          <w:tcPr>
            <w:tcW w:w="575" w:type="dxa"/>
            <w:vMerge/>
          </w:tcPr>
          <w:p w14:paraId="43F6386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182DABC8" w:rsidR="002B48CA" w:rsidRPr="00B40114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60BFCD02" w14:textId="77777777" w:rsidTr="00A94EFA">
        <w:tc>
          <w:tcPr>
            <w:tcW w:w="575" w:type="dxa"/>
            <w:vMerge/>
          </w:tcPr>
          <w:p w14:paraId="7871F9D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2424AD6" w14:textId="77777777" w:rsidTr="00A94EFA">
        <w:tc>
          <w:tcPr>
            <w:tcW w:w="575" w:type="dxa"/>
            <w:vMerge/>
          </w:tcPr>
          <w:p w14:paraId="3928BD0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49F070FC" w:rsidR="002B48CA" w:rsidRPr="00B40114" w:rsidRDefault="00B40114" w:rsidP="002B48CA">
            <w:pPr>
              <w:rPr>
                <w:shd w:val="clear" w:color="auto" w:fill="FFFFFF"/>
              </w:rPr>
            </w:pPr>
            <w:r w:rsidRPr="00B40114">
              <w:rPr>
                <w:shd w:val="clear" w:color="auto" w:fill="FFFFFF"/>
                <w:lang w:bidi="th-TH"/>
              </w:rPr>
              <w:t>PARAMETER.LEGAL_ENTITY</w:t>
            </w:r>
          </w:p>
        </w:tc>
      </w:tr>
      <w:tr w:rsidR="002B48CA" w:rsidRPr="003101BC" w14:paraId="0943BDA0" w14:textId="77777777" w:rsidTr="00A94EFA">
        <w:tc>
          <w:tcPr>
            <w:tcW w:w="575" w:type="dxa"/>
            <w:vMerge/>
          </w:tcPr>
          <w:p w14:paraId="643DB4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750A0E7E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old-to Legal Entity</w:t>
            </w:r>
          </w:p>
        </w:tc>
      </w:tr>
      <w:tr w:rsidR="002B48CA" w:rsidRPr="003101BC" w14:paraId="2C4F35BE" w14:textId="77777777" w:rsidTr="00A94EFA">
        <w:tc>
          <w:tcPr>
            <w:tcW w:w="575" w:type="dxa"/>
            <w:vMerge w:val="restart"/>
          </w:tcPr>
          <w:p w14:paraId="06CE5D93" w14:textId="5C9C97D2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35E87797" w14:textId="29D1BEB2" w:rsidR="002B48CA" w:rsidRPr="007B3138" w:rsidRDefault="00686095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  <w:tc>
          <w:tcPr>
            <w:tcW w:w="1457" w:type="dxa"/>
          </w:tcPr>
          <w:p w14:paraId="3240B59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01F18EE3" w:rsidR="002B48CA" w:rsidRPr="00241978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</w:tr>
      <w:tr w:rsidR="002B48CA" w:rsidRPr="003101BC" w14:paraId="5DCE29DD" w14:textId="77777777" w:rsidTr="00A94EFA">
        <w:tc>
          <w:tcPr>
            <w:tcW w:w="575" w:type="dxa"/>
            <w:vMerge/>
          </w:tcPr>
          <w:p w14:paraId="75CD87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17B75168" w:rsidR="002B48CA" w:rsidRPr="00241978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5494D71" w14:textId="77777777" w:rsidTr="00A94EFA">
        <w:tc>
          <w:tcPr>
            <w:tcW w:w="575" w:type="dxa"/>
            <w:vMerge/>
          </w:tcPr>
          <w:p w14:paraId="4928F3F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407ECF3" w14:textId="77777777" w:rsidTr="00A94EFA">
        <w:tc>
          <w:tcPr>
            <w:tcW w:w="575" w:type="dxa"/>
            <w:vMerge/>
          </w:tcPr>
          <w:p w14:paraId="482CC1F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B23E8CE" w:rsidR="002B48CA" w:rsidRPr="00241978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CE9C4CB" w14:textId="77777777" w:rsidTr="00A94EFA">
        <w:tc>
          <w:tcPr>
            <w:tcW w:w="575" w:type="dxa"/>
            <w:vMerge/>
          </w:tcPr>
          <w:p w14:paraId="5F19FB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06821C08" w14:textId="77777777" w:rsidTr="00A94EFA">
        <w:tc>
          <w:tcPr>
            <w:tcW w:w="575" w:type="dxa"/>
            <w:vMerge/>
          </w:tcPr>
          <w:p w14:paraId="4F2F68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97A227C" w:rsidR="002B48CA" w:rsidRPr="00241978" w:rsidRDefault="00241978" w:rsidP="002B48CA">
            <w:pPr>
              <w:rPr>
                <w:shd w:val="clear" w:color="auto" w:fill="FFFFFF"/>
                <w:lang w:bidi="th-TH"/>
              </w:rPr>
            </w:pPr>
            <w:r w:rsidRPr="00241978">
              <w:t>PARAMETER.BU</w:t>
            </w:r>
          </w:p>
        </w:tc>
      </w:tr>
      <w:tr w:rsidR="002B48CA" w:rsidRPr="003101BC" w14:paraId="68ADA699" w14:textId="77777777" w:rsidTr="00A94EFA">
        <w:tc>
          <w:tcPr>
            <w:tcW w:w="575" w:type="dxa"/>
            <w:vMerge/>
          </w:tcPr>
          <w:p w14:paraId="487A163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7137A84B" w:rsidR="002B48CA" w:rsidRPr="00241978" w:rsidRDefault="00D7182D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BU</w:t>
            </w:r>
          </w:p>
        </w:tc>
      </w:tr>
      <w:tr w:rsidR="002B48CA" w:rsidRPr="003101BC" w14:paraId="028582D6" w14:textId="77777777" w:rsidTr="00A94EFA">
        <w:tc>
          <w:tcPr>
            <w:tcW w:w="575" w:type="dxa"/>
            <w:vMerge w:val="restart"/>
          </w:tcPr>
          <w:p w14:paraId="761AF1A1" w14:textId="0BF2C393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2B49F9C" w14:textId="2EA9F05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  <w:tc>
          <w:tcPr>
            <w:tcW w:w="1457" w:type="dxa"/>
          </w:tcPr>
          <w:p w14:paraId="665BC95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A48B646" w14:textId="73301B7B" w:rsidR="002B48CA" w:rsidRPr="00905238" w:rsidRDefault="00BD3BAF" w:rsidP="002B48CA">
            <w:pPr>
              <w:rPr>
                <w:color w:val="FF0000"/>
                <w:lang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</w:tr>
      <w:tr w:rsidR="002B48CA" w:rsidRPr="003101BC" w14:paraId="5DAC7C62" w14:textId="77777777" w:rsidTr="00A94EFA">
        <w:tc>
          <w:tcPr>
            <w:tcW w:w="575" w:type="dxa"/>
            <w:vMerge/>
          </w:tcPr>
          <w:p w14:paraId="56F8F25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56F4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3A39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C28D1D" w14:textId="14860336" w:rsidR="002B48CA" w:rsidRPr="00905238" w:rsidRDefault="00BD3BAF" w:rsidP="002B48CA">
            <w:pPr>
              <w:rPr>
                <w:color w:val="FF0000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00)</w:t>
            </w:r>
          </w:p>
        </w:tc>
      </w:tr>
      <w:tr w:rsidR="002B48CA" w:rsidRPr="003101BC" w14:paraId="42C61083" w14:textId="77777777" w:rsidTr="00A94EFA">
        <w:tc>
          <w:tcPr>
            <w:tcW w:w="575" w:type="dxa"/>
            <w:vMerge/>
          </w:tcPr>
          <w:p w14:paraId="3D2C96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8AA06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39728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EA90E8" w14:textId="77777777" w:rsidR="002B48CA" w:rsidRPr="00905238" w:rsidRDefault="002B48CA" w:rsidP="002B48CA">
            <w:pPr>
              <w:rPr>
                <w:color w:val="FF0000"/>
              </w:rPr>
            </w:pPr>
          </w:p>
        </w:tc>
      </w:tr>
      <w:tr w:rsidR="002B48CA" w:rsidRPr="003101BC" w14:paraId="1E25D080" w14:textId="77777777" w:rsidTr="00A94EFA">
        <w:tc>
          <w:tcPr>
            <w:tcW w:w="575" w:type="dxa"/>
            <w:vMerge/>
          </w:tcPr>
          <w:p w14:paraId="437451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001C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00BB0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B14F5C7" w14:textId="1BA6F5D0" w:rsidR="002B48CA" w:rsidRPr="00905238" w:rsidRDefault="00D43A66" w:rsidP="002B48CA">
            <w:pPr>
              <w:rPr>
                <w:color w:val="FF0000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43AD4890" w14:textId="77777777" w:rsidTr="00A94EFA">
        <w:tc>
          <w:tcPr>
            <w:tcW w:w="575" w:type="dxa"/>
            <w:vMerge/>
          </w:tcPr>
          <w:p w14:paraId="2BBC860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FB2D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2C76D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6D8BBE7" w14:textId="77777777" w:rsidR="002B48CA" w:rsidRPr="00905238" w:rsidRDefault="002B48CA" w:rsidP="002B48CA">
            <w:pPr>
              <w:rPr>
                <w:color w:val="FF0000"/>
                <w:cs/>
                <w:lang w:bidi="th-TH"/>
              </w:rPr>
            </w:pPr>
          </w:p>
        </w:tc>
      </w:tr>
      <w:tr w:rsidR="002B48CA" w:rsidRPr="003101BC" w14:paraId="7D3B3B4F" w14:textId="77777777" w:rsidTr="00A94EFA">
        <w:tc>
          <w:tcPr>
            <w:tcW w:w="575" w:type="dxa"/>
            <w:vMerge/>
          </w:tcPr>
          <w:p w14:paraId="69C5864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CC341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99B8BA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4A3761" w14:textId="484FEEE8" w:rsidR="002B48CA" w:rsidRPr="00905238" w:rsidRDefault="001D6976" w:rsidP="002B48CA">
            <w:pPr>
              <w:rPr>
                <w:color w:val="FF0000"/>
                <w:lang w:bidi="th-TH"/>
              </w:rPr>
            </w:pPr>
            <w:r w:rsidRPr="00241978">
              <w:t>PARAMETER.BU</w:t>
            </w:r>
            <w:r>
              <w:t>YER</w:t>
            </w:r>
          </w:p>
        </w:tc>
      </w:tr>
      <w:tr w:rsidR="002B48CA" w:rsidRPr="003101BC" w14:paraId="39401957" w14:textId="77777777" w:rsidTr="00A94EFA">
        <w:tc>
          <w:tcPr>
            <w:tcW w:w="575" w:type="dxa"/>
            <w:vMerge/>
          </w:tcPr>
          <w:p w14:paraId="645F32F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32417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061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2CA198" w14:textId="5DDAD3F0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uyer</w:t>
            </w:r>
          </w:p>
        </w:tc>
      </w:tr>
      <w:tr w:rsidR="002B48CA" w:rsidRPr="003101BC" w14:paraId="5F897DAE" w14:textId="77777777" w:rsidTr="00A94EFA">
        <w:tc>
          <w:tcPr>
            <w:tcW w:w="575" w:type="dxa"/>
            <w:vMerge w:val="restart"/>
          </w:tcPr>
          <w:p w14:paraId="68DD25D4" w14:textId="37D4AC9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7012596" w14:textId="37952FA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shd w:val="clear" w:color="auto" w:fill="FFFFFF"/>
              </w:rPr>
              <w:t>Currency Code</w:t>
            </w:r>
          </w:p>
        </w:tc>
        <w:tc>
          <w:tcPr>
            <w:tcW w:w="1457" w:type="dxa"/>
          </w:tcPr>
          <w:p w14:paraId="520BB0BA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43A4D38F" w:rsidR="002B48CA" w:rsidRPr="001D6976" w:rsidRDefault="00D43A66" w:rsidP="002B48CA">
            <w:pPr>
              <w:rPr>
                <w:shd w:val="clear" w:color="auto" w:fill="FFFFFF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Currency Code</w:t>
            </w:r>
          </w:p>
        </w:tc>
      </w:tr>
      <w:tr w:rsidR="002B48CA" w:rsidRPr="003101BC" w14:paraId="5C75D686" w14:textId="77777777" w:rsidTr="00A94EFA">
        <w:tc>
          <w:tcPr>
            <w:tcW w:w="575" w:type="dxa"/>
            <w:vMerge/>
          </w:tcPr>
          <w:p w14:paraId="38A756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E17318" w:rsidR="002B48CA" w:rsidRPr="001D6976" w:rsidRDefault="00BD3BAF" w:rsidP="00BD3BAF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2B48CA" w:rsidRPr="003101BC" w14:paraId="2B60DBE1" w14:textId="77777777" w:rsidTr="00A94EFA">
        <w:tc>
          <w:tcPr>
            <w:tcW w:w="575" w:type="dxa"/>
            <w:vMerge/>
          </w:tcPr>
          <w:p w14:paraId="2FB3BC7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2B48CA" w:rsidRPr="001D6976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5DC16256" w14:textId="77777777" w:rsidTr="00A94EFA">
        <w:tc>
          <w:tcPr>
            <w:tcW w:w="575" w:type="dxa"/>
            <w:vMerge/>
          </w:tcPr>
          <w:p w14:paraId="3DE00E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F30F145" w:rsidR="002B48CA" w:rsidRPr="001D6976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00C11237" w14:textId="77777777" w:rsidTr="00A94EFA">
        <w:tc>
          <w:tcPr>
            <w:tcW w:w="575" w:type="dxa"/>
            <w:vMerge/>
          </w:tcPr>
          <w:p w14:paraId="5EE6576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A410D4A" w:rsidR="002B48CA" w:rsidRPr="001D6976" w:rsidRDefault="002B48CA" w:rsidP="002B48CA">
            <w:pPr>
              <w:rPr>
                <w:cs/>
                <w:lang w:bidi="th-TH"/>
              </w:rPr>
            </w:pPr>
          </w:p>
        </w:tc>
      </w:tr>
      <w:tr w:rsidR="002B48CA" w:rsidRPr="003101BC" w14:paraId="00F5DB4B" w14:textId="77777777" w:rsidTr="00A94EFA">
        <w:tc>
          <w:tcPr>
            <w:tcW w:w="575" w:type="dxa"/>
            <w:vMerge/>
          </w:tcPr>
          <w:p w14:paraId="09E47D4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0B3AD418" w:rsidR="002B48CA" w:rsidRPr="001D6976" w:rsidRDefault="001D6976" w:rsidP="002B48CA">
            <w:pPr>
              <w:rPr>
                <w:cs/>
                <w:lang w:bidi="th-TH"/>
              </w:rPr>
            </w:pPr>
            <w:r w:rsidRPr="001D6976">
              <w:t>PARAMETER.CURRENCY</w:t>
            </w:r>
          </w:p>
        </w:tc>
      </w:tr>
      <w:tr w:rsidR="002B48CA" w:rsidRPr="003101BC" w14:paraId="5C7CEE20" w14:textId="77777777" w:rsidTr="00A94EFA">
        <w:tc>
          <w:tcPr>
            <w:tcW w:w="575" w:type="dxa"/>
            <w:vMerge/>
          </w:tcPr>
          <w:p w14:paraId="72EA893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66D9710A" w:rsidR="002B48CA" w:rsidRPr="00D7182D" w:rsidRDefault="00D7182D" w:rsidP="00F608E7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Currency Code</w:t>
            </w:r>
          </w:p>
        </w:tc>
      </w:tr>
      <w:tr w:rsidR="002B48CA" w:rsidRPr="003101BC" w14:paraId="3DD8701D" w14:textId="77777777" w:rsidTr="00A94EFA">
        <w:tc>
          <w:tcPr>
            <w:tcW w:w="575" w:type="dxa"/>
            <w:vMerge w:val="restart"/>
          </w:tcPr>
          <w:p w14:paraId="0093EFD1" w14:textId="5BA16C2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663C30C" w14:textId="77B13B10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Bill-to Location</w:t>
            </w:r>
          </w:p>
        </w:tc>
        <w:tc>
          <w:tcPr>
            <w:tcW w:w="1457" w:type="dxa"/>
          </w:tcPr>
          <w:p w14:paraId="7C3E7D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72A960" w14:textId="562FE1C4" w:rsidR="002B48CA" w:rsidRPr="00905238" w:rsidRDefault="00D43A66" w:rsidP="002B48CA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สถานที่ออก </w:t>
            </w:r>
            <w:r w:rsidRPr="00D43A66">
              <w:rPr>
                <w:lang w:bidi="th-TH"/>
              </w:rPr>
              <w:t>Bill</w:t>
            </w:r>
          </w:p>
        </w:tc>
      </w:tr>
      <w:tr w:rsidR="002B48CA" w:rsidRPr="003101BC" w14:paraId="49C99CDE" w14:textId="77777777" w:rsidTr="00A94EFA">
        <w:tc>
          <w:tcPr>
            <w:tcW w:w="575" w:type="dxa"/>
            <w:vMerge/>
          </w:tcPr>
          <w:p w14:paraId="3351D0C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2CCF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3CF5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9D0B5B" w14:textId="5E917511" w:rsidR="002B48CA" w:rsidRPr="00905238" w:rsidRDefault="00BD3BAF" w:rsidP="00BD3BAF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FF78FC5" w14:textId="77777777" w:rsidTr="00A94EFA">
        <w:tc>
          <w:tcPr>
            <w:tcW w:w="575" w:type="dxa"/>
            <w:vMerge/>
          </w:tcPr>
          <w:p w14:paraId="5693BF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1FA25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A4304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2DE29D4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3BB368E0" w14:textId="77777777" w:rsidTr="00A94EFA">
        <w:tc>
          <w:tcPr>
            <w:tcW w:w="575" w:type="dxa"/>
            <w:vMerge/>
          </w:tcPr>
          <w:p w14:paraId="475345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487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ECB71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39D529" w14:textId="2554F9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31DE6002" w14:textId="77777777" w:rsidTr="00A94EFA">
        <w:tc>
          <w:tcPr>
            <w:tcW w:w="575" w:type="dxa"/>
            <w:vMerge/>
          </w:tcPr>
          <w:p w14:paraId="6CCB314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2DDA04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119CE6" w14:textId="77777777" w:rsidR="002B48CA" w:rsidRPr="0001240D" w:rsidRDefault="002B48CA" w:rsidP="002B48CA">
            <w:pPr>
              <w:rPr>
                <w:lang w:bidi="en-US"/>
              </w:rPr>
            </w:pPr>
            <w:r w:rsidRPr="0001240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C03AE8" w14:textId="4A76C5A0" w:rsidR="0001240D" w:rsidRPr="0001240D" w:rsidRDefault="00F608E7" w:rsidP="000124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อาค่า </w:t>
            </w:r>
            <w:r w:rsidR="0001240D" w:rsidRPr="0001240D">
              <w:rPr>
                <w:lang w:bidi="th-TH"/>
              </w:rPr>
              <w:t>XCUST_CEDAR_PO_TBL.BRANCH_PLANT</w:t>
            </w:r>
          </w:p>
          <w:p w14:paraId="4195A718" w14:textId="77777777" w:rsidR="002B48CA" w:rsidRDefault="00F608E7" w:rsidP="00F608E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ไ</w:t>
            </w:r>
            <w:r>
              <w:rPr>
                <w:cs/>
                <w:lang w:bidi="th-TH"/>
              </w:rPr>
              <w:t>ป</w:t>
            </w:r>
            <w:r w:rsidR="0001240D" w:rsidRPr="0001240D">
              <w:rPr>
                <w:cs/>
                <w:lang w:bidi="th-TH"/>
              </w:rPr>
              <w:t xml:space="preserve">หาที่ </w:t>
            </w:r>
            <w:r>
              <w:rPr>
                <w:lang w:bidi="th-TH"/>
              </w:rPr>
              <w:t>Flexfield attributex</w:t>
            </w:r>
            <w:r w:rsidR="0001240D" w:rsidRPr="0001240D">
              <w:rPr>
                <w:lang w:bidi="th-TH"/>
              </w:rPr>
              <w:t xml:space="preserve"> </w:t>
            </w:r>
            <w:r w:rsidR="0001240D" w:rsidRPr="0001240D">
              <w:rPr>
                <w:cs/>
                <w:lang w:bidi="th-TH"/>
              </w:rPr>
              <w:t xml:space="preserve">จาก </w:t>
            </w:r>
            <w:r w:rsidR="0001240D" w:rsidRPr="0001240D">
              <w:rPr>
                <w:lang w:bidi="th-TH"/>
              </w:rPr>
              <w:t>sub master</w:t>
            </w:r>
          </w:p>
          <w:p w14:paraId="25381205" w14:textId="77777777" w:rsidR="00C22E16" w:rsidRDefault="00C22E16" w:rsidP="00F608E7">
            <w:pPr>
              <w:rPr>
                <w:lang w:bidi="th-TH"/>
              </w:rPr>
            </w:pPr>
          </w:p>
          <w:p w14:paraId="2EA5D4EC" w14:textId="77777777" w:rsidR="00A94EFA" w:rsidRDefault="00A94EFA" w:rsidP="00A94EF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SECONDARY_INVENTORY_NAME</w:t>
            </w:r>
          </w:p>
          <w:p w14:paraId="2AE623E6" w14:textId="77777777" w:rsidR="00A94EFA" w:rsidRDefault="00A94EFA" w:rsidP="00A94EF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SUBINVENTORY_MST_TBL </w:t>
            </w:r>
          </w:p>
          <w:p w14:paraId="59FBF0F1" w14:textId="77777777" w:rsidR="00A94EFA" w:rsidRDefault="00A94EFA" w:rsidP="00A94EF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ANIZATION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&amp;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>ORGANIZATION_ID</w:t>
            </w:r>
          </w:p>
          <w:p w14:paraId="73181C89" w14:textId="315724D8" w:rsidR="00C22E16" w:rsidRDefault="00A94EFA" w:rsidP="00A94EFA">
            <w:pPr>
              <w:rPr>
                <w:lang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attribute1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&amp;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>CEDAR_SUBINVENTORY</w:t>
            </w:r>
          </w:p>
          <w:p w14:paraId="7F0BA1FC" w14:textId="77777777" w:rsidR="00C22E16" w:rsidRDefault="00C22E16" w:rsidP="00F608E7">
            <w:pPr>
              <w:rPr>
                <w:lang w:bidi="th-TH"/>
              </w:rPr>
            </w:pPr>
          </w:p>
          <w:p w14:paraId="7C52483D" w14:textId="77777777" w:rsidR="00C22E16" w:rsidRDefault="00C22E16" w:rsidP="00F608E7">
            <w:pPr>
              <w:rPr>
                <w:lang w:bidi="th-TH"/>
              </w:rPr>
            </w:pPr>
          </w:p>
          <w:p w14:paraId="2ABD0E67" w14:textId="46F07DB6" w:rsidR="00C22E16" w:rsidRPr="0001240D" w:rsidRDefault="00C22E16" w:rsidP="00F608E7">
            <w:pPr>
              <w:rPr>
                <w:lang w:bidi="th-TH"/>
              </w:rPr>
            </w:pPr>
          </w:p>
        </w:tc>
      </w:tr>
      <w:tr w:rsidR="002B48CA" w:rsidRPr="003101BC" w14:paraId="2B093A2C" w14:textId="77777777" w:rsidTr="00A94EFA">
        <w:tc>
          <w:tcPr>
            <w:tcW w:w="575" w:type="dxa"/>
            <w:vMerge/>
          </w:tcPr>
          <w:p w14:paraId="3B15F75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F349A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51C9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BC0B45" w14:textId="3638F7A2" w:rsidR="002B48CA" w:rsidRPr="00905238" w:rsidRDefault="009F47F8" w:rsidP="001D6976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B48CA" w:rsidRPr="003101BC" w14:paraId="2A757CF8" w14:textId="77777777" w:rsidTr="00A94EFA">
        <w:trPr>
          <w:trHeight w:val="522"/>
        </w:trPr>
        <w:tc>
          <w:tcPr>
            <w:tcW w:w="575" w:type="dxa"/>
            <w:vMerge/>
          </w:tcPr>
          <w:p w14:paraId="1C09773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301D0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D756E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2E04A8" w14:textId="7AD43F68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2B48CA" w:rsidRPr="003101BC" w14:paraId="2CA6B7B3" w14:textId="77777777" w:rsidTr="00A94EFA">
        <w:tc>
          <w:tcPr>
            <w:tcW w:w="575" w:type="dxa"/>
            <w:vMerge w:val="restart"/>
          </w:tcPr>
          <w:p w14:paraId="4340F09D" w14:textId="60CD7B57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D5B99A4" w14:textId="73A1D4EF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Ship-to Location</w:t>
            </w:r>
          </w:p>
        </w:tc>
        <w:tc>
          <w:tcPr>
            <w:tcW w:w="1457" w:type="dxa"/>
          </w:tcPr>
          <w:p w14:paraId="2E2203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FD11F4" w14:textId="05F50A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>สถานที่ส่งของ</w:t>
            </w:r>
          </w:p>
        </w:tc>
      </w:tr>
      <w:tr w:rsidR="002B48CA" w:rsidRPr="003101BC" w14:paraId="56ED85AC" w14:textId="77777777" w:rsidTr="00A94EFA">
        <w:tc>
          <w:tcPr>
            <w:tcW w:w="575" w:type="dxa"/>
            <w:vMerge/>
          </w:tcPr>
          <w:p w14:paraId="12E223C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8228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56003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32E7A5" w14:textId="156AC96C" w:rsidR="002B48CA" w:rsidRPr="00905238" w:rsidRDefault="00BD3BAF" w:rsidP="002B48CA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74BA972" w14:textId="77777777" w:rsidTr="00A94EFA">
        <w:tc>
          <w:tcPr>
            <w:tcW w:w="575" w:type="dxa"/>
            <w:vMerge/>
          </w:tcPr>
          <w:p w14:paraId="712E046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6CCDD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21C8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0B8DCD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13A7CC5C" w14:textId="77777777" w:rsidTr="00A94EFA">
        <w:tc>
          <w:tcPr>
            <w:tcW w:w="575" w:type="dxa"/>
            <w:vMerge/>
          </w:tcPr>
          <w:p w14:paraId="1CB048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CE481C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B1188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06383A" w14:textId="59C99A13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D8D7806" w14:textId="77777777" w:rsidTr="00A94EFA">
        <w:tc>
          <w:tcPr>
            <w:tcW w:w="575" w:type="dxa"/>
            <w:vMerge/>
          </w:tcPr>
          <w:p w14:paraId="27579D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3839B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0B651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80AB3D" w14:textId="77777777" w:rsidR="00A258E4" w:rsidRPr="0001240D" w:rsidRDefault="00A258E4" w:rsidP="00A258E4">
            <w:pPr>
              <w:rPr>
                <w:lang w:bidi="th-TH"/>
              </w:rPr>
            </w:pPr>
            <w:r w:rsidRPr="0001240D">
              <w:rPr>
                <w:lang w:bidi="th-TH"/>
              </w:rPr>
              <w:t>XCUST_CEDAR_PO_TBL.BRANCH_PLANT</w:t>
            </w:r>
          </w:p>
          <w:p w14:paraId="173313DB" w14:textId="3D360F5D" w:rsidR="002B48CA" w:rsidRPr="00905238" w:rsidRDefault="00A258E4" w:rsidP="00A258E4">
            <w:pPr>
              <w:rPr>
                <w:color w:val="FF0000"/>
                <w:lang w:bidi="th-TH"/>
              </w:rPr>
            </w:pPr>
            <w:r w:rsidRPr="0001240D">
              <w:rPr>
                <w:cs/>
                <w:lang w:bidi="th-TH"/>
              </w:rPr>
              <w:t xml:space="preserve">แล้วเอาไป หาที่ </w:t>
            </w:r>
            <w:r w:rsidRPr="0001240D">
              <w:rPr>
                <w:lang w:bidi="th-TH"/>
              </w:rPr>
              <w:t xml:space="preserve">Flexfield attributex </w:t>
            </w:r>
            <w:r w:rsidRPr="0001240D">
              <w:rPr>
                <w:cs/>
                <w:lang w:bidi="th-TH"/>
              </w:rPr>
              <w:t xml:space="preserve">จาก </w:t>
            </w:r>
            <w:r w:rsidRPr="0001240D">
              <w:rPr>
                <w:lang w:bidi="th-TH"/>
              </w:rPr>
              <w:t>sub master</w:t>
            </w:r>
          </w:p>
        </w:tc>
      </w:tr>
      <w:tr w:rsidR="002B48CA" w:rsidRPr="003101BC" w14:paraId="0BA76672" w14:textId="77777777" w:rsidTr="00A94EFA">
        <w:tc>
          <w:tcPr>
            <w:tcW w:w="575" w:type="dxa"/>
            <w:vMerge/>
          </w:tcPr>
          <w:p w14:paraId="5742524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5A3373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748037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967BC16" w14:textId="62202200" w:rsidR="002B48CA" w:rsidRPr="00905238" w:rsidRDefault="009F47F8" w:rsidP="002B48CA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B48CA" w:rsidRPr="003101BC" w14:paraId="1607096C" w14:textId="77777777" w:rsidTr="00A94EFA">
        <w:trPr>
          <w:trHeight w:val="522"/>
        </w:trPr>
        <w:tc>
          <w:tcPr>
            <w:tcW w:w="575" w:type="dxa"/>
            <w:vMerge/>
          </w:tcPr>
          <w:p w14:paraId="3011DDB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34EB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A03DF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0751082" w14:textId="541AED0D" w:rsidR="002B48CA" w:rsidRPr="00905238" w:rsidRDefault="00D7182D" w:rsidP="002B48CA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1D6976" w:rsidRPr="003101BC" w14:paraId="16345D24" w14:textId="77777777" w:rsidTr="00A94EFA">
        <w:tc>
          <w:tcPr>
            <w:tcW w:w="575" w:type="dxa"/>
            <w:vMerge w:val="restart"/>
          </w:tcPr>
          <w:p w14:paraId="5798C86B" w14:textId="4836103D" w:rsidR="001D6976" w:rsidRDefault="001D6976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B4D950E" w14:textId="0FB60050" w:rsidR="001D6976" w:rsidRPr="007B3138" w:rsidRDefault="001D6976" w:rsidP="00D7182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</w:t>
            </w:r>
          </w:p>
        </w:tc>
        <w:tc>
          <w:tcPr>
            <w:tcW w:w="1457" w:type="dxa"/>
          </w:tcPr>
          <w:p w14:paraId="0A5BE7F2" w14:textId="2305268E" w:rsidR="001D6976" w:rsidRPr="00D43A66" w:rsidRDefault="001D6976" w:rsidP="001D6976">
            <w:pPr>
              <w:rPr>
                <w:lang w:bidi="en-US"/>
              </w:rPr>
            </w:pPr>
            <w:r w:rsidRPr="00D43A6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DDE8B0" w14:textId="312B00C7" w:rsidR="001D6976" w:rsidRPr="00D43A66" w:rsidRDefault="00D43A66" w:rsidP="001D6976">
            <w:pPr>
              <w:rPr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</w:t>
            </w:r>
          </w:p>
        </w:tc>
      </w:tr>
      <w:tr w:rsidR="001D6976" w:rsidRPr="003101BC" w14:paraId="4EFD0920" w14:textId="77777777" w:rsidTr="00A94EFA">
        <w:tc>
          <w:tcPr>
            <w:tcW w:w="575" w:type="dxa"/>
            <w:vMerge/>
          </w:tcPr>
          <w:p w14:paraId="71E5E034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72F9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4981B5" w14:textId="17A4D04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01CC07" w14:textId="0FBB03C5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30)</w:t>
            </w:r>
          </w:p>
        </w:tc>
      </w:tr>
      <w:tr w:rsidR="001D6976" w:rsidRPr="003101BC" w14:paraId="3FE6A750" w14:textId="77777777" w:rsidTr="00A94EFA">
        <w:tc>
          <w:tcPr>
            <w:tcW w:w="575" w:type="dxa"/>
            <w:vMerge/>
          </w:tcPr>
          <w:p w14:paraId="5C53EFA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1CFFF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29509C3" w14:textId="28D6301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A465EA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2BE99596" w14:textId="77777777" w:rsidTr="00A94EFA">
        <w:tc>
          <w:tcPr>
            <w:tcW w:w="575" w:type="dxa"/>
            <w:vMerge/>
          </w:tcPr>
          <w:p w14:paraId="0EAD71B8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688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7E6BDDC" w14:textId="3BFEEFF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0E9150" w14:textId="2628A531" w:rsidR="001D6976" w:rsidRPr="00905238" w:rsidRDefault="00D43A66" w:rsidP="001D6976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0DB063C9" w14:textId="77777777" w:rsidTr="00A94EFA">
        <w:tc>
          <w:tcPr>
            <w:tcW w:w="575" w:type="dxa"/>
            <w:vMerge/>
          </w:tcPr>
          <w:p w14:paraId="3B1C681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D14671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68836F7" w14:textId="3E47BC6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B17A5F" w14:textId="35B82E7F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 w:rsidRPr="001D6976">
              <w:rPr>
                <w:lang w:bidi="th-TH"/>
              </w:rPr>
              <w:t>SUBSTR(SUPPLIER,1,6)</w:t>
            </w:r>
          </w:p>
        </w:tc>
      </w:tr>
      <w:tr w:rsidR="001D6976" w:rsidRPr="003101BC" w14:paraId="1D1CB709" w14:textId="77777777" w:rsidTr="00A94EFA">
        <w:tc>
          <w:tcPr>
            <w:tcW w:w="575" w:type="dxa"/>
            <w:vMerge/>
          </w:tcPr>
          <w:p w14:paraId="42F0BE4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BFB23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D2478FD" w14:textId="6112A82F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B4264AA" w14:textId="219AA25D" w:rsidR="001D6976" w:rsidRPr="00905238" w:rsidRDefault="001D6976" w:rsidP="001D6976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UMBER</w:t>
            </w:r>
          </w:p>
        </w:tc>
      </w:tr>
      <w:tr w:rsidR="001D6976" w:rsidRPr="003101BC" w14:paraId="4F85BA44" w14:textId="77777777" w:rsidTr="00A94EFA">
        <w:tc>
          <w:tcPr>
            <w:tcW w:w="575" w:type="dxa"/>
            <w:vMerge/>
          </w:tcPr>
          <w:p w14:paraId="71A68F9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04E7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12F936F" w14:textId="3B5FB9A3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37DF7E" w14:textId="6F886708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</w:t>
            </w:r>
          </w:p>
        </w:tc>
      </w:tr>
      <w:tr w:rsidR="001D6976" w:rsidRPr="003101BC" w14:paraId="1A55C6A2" w14:textId="77777777" w:rsidTr="00A94EFA">
        <w:tc>
          <w:tcPr>
            <w:tcW w:w="575" w:type="dxa"/>
            <w:vMerge w:val="restart"/>
          </w:tcPr>
          <w:p w14:paraId="19471D7D" w14:textId="404BBB54" w:rsidR="001D6976" w:rsidRDefault="007B3138" w:rsidP="001D697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84307FF" w14:textId="3DE5F151" w:rsidR="001D6976" w:rsidRPr="007B3138" w:rsidRDefault="001D6976" w:rsidP="001D697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 Site</w:t>
            </w:r>
          </w:p>
        </w:tc>
        <w:tc>
          <w:tcPr>
            <w:tcW w:w="1457" w:type="dxa"/>
          </w:tcPr>
          <w:p w14:paraId="1E969556" w14:textId="3B3DC39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1EBB39A" w14:textId="16E48097" w:rsidR="001D6976" w:rsidRPr="00905238" w:rsidRDefault="00D43A66" w:rsidP="001D6976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 Site</w:t>
            </w:r>
          </w:p>
        </w:tc>
      </w:tr>
      <w:tr w:rsidR="001D6976" w:rsidRPr="003101BC" w14:paraId="124030B9" w14:textId="77777777" w:rsidTr="00A94EFA">
        <w:tc>
          <w:tcPr>
            <w:tcW w:w="575" w:type="dxa"/>
            <w:vMerge/>
          </w:tcPr>
          <w:p w14:paraId="67B1E45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92570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F220E9F" w14:textId="4B8549C0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97CA7F" w14:textId="5D253157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1D6976" w:rsidRPr="003101BC" w14:paraId="74095BF5" w14:textId="77777777" w:rsidTr="00A94EFA">
        <w:tc>
          <w:tcPr>
            <w:tcW w:w="575" w:type="dxa"/>
            <w:vMerge/>
          </w:tcPr>
          <w:p w14:paraId="4399E0B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4F3044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FB5B5F" w14:textId="536B390B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ED2DF8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59D36CAF" w14:textId="77777777" w:rsidTr="00A94EFA">
        <w:tc>
          <w:tcPr>
            <w:tcW w:w="575" w:type="dxa"/>
            <w:vMerge/>
          </w:tcPr>
          <w:p w14:paraId="2619B02E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8970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D169182" w14:textId="53784338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D8D0EA" w14:textId="5725D7ED" w:rsidR="001D6976" w:rsidRPr="00D43A66" w:rsidRDefault="00D43A66" w:rsidP="001D6976">
            <w:pPr>
              <w:rPr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795D8673" w14:textId="77777777" w:rsidTr="00A94EFA">
        <w:tc>
          <w:tcPr>
            <w:tcW w:w="575" w:type="dxa"/>
            <w:vMerge/>
          </w:tcPr>
          <w:p w14:paraId="1EFD60F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7D08EA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CBF384" w14:textId="47B7AE9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ED3CCD" w14:textId="77777777" w:rsidR="00D43A66" w:rsidRPr="00D43A66" w:rsidRDefault="00D43A66" w:rsidP="00D43A66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 xml:space="preserve">program </w:t>
            </w:r>
            <w:r w:rsidRPr="00D43A66">
              <w:rPr>
                <w:cs/>
                <w:lang w:bidi="th-TH"/>
              </w:rPr>
              <w:t xml:space="preserve">หา </w:t>
            </w:r>
            <w:r w:rsidRPr="00D43A66">
              <w:rPr>
                <w:lang w:bidi="th-TH"/>
              </w:rPr>
              <w:t xml:space="preserve">site </w:t>
            </w:r>
            <w:r w:rsidRPr="00D43A66">
              <w:rPr>
                <w:cs/>
                <w:lang w:bidi="th-TH"/>
              </w:rPr>
              <w:t xml:space="preserve">ที่มี </w:t>
            </w:r>
            <w:r w:rsidRPr="00D43A66">
              <w:rPr>
                <w:lang w:bidi="th-TH"/>
              </w:rPr>
              <w:t xml:space="preserve">Propost site = 'Purchase'  </w:t>
            </w:r>
            <w:r w:rsidRPr="00D43A66">
              <w:rPr>
                <w:cs/>
                <w:lang w:bidi="th-TH"/>
              </w:rPr>
              <w:t xml:space="preserve">และหากเจอมากกว่า </w:t>
            </w:r>
            <w:r w:rsidRPr="00D43A66">
              <w:rPr>
                <w:lang w:bidi="th-TH"/>
              </w:rPr>
              <w:t>1</w:t>
            </w:r>
            <w:r w:rsidRPr="00D43A66">
              <w:rPr>
                <w:cs/>
                <w:lang w:bidi="th-TH"/>
              </w:rPr>
              <w:t xml:space="preserve"> ให้เอา </w:t>
            </w:r>
            <w:r w:rsidRPr="00D43A66">
              <w:rPr>
                <w:lang w:bidi="th-TH"/>
              </w:rPr>
              <w:t xml:space="preserve">Line </w:t>
            </w:r>
            <w:r w:rsidRPr="00D43A66">
              <w:rPr>
                <w:cs/>
                <w:lang w:bidi="th-TH"/>
              </w:rPr>
              <w:t>ที่มาก่อน</w:t>
            </w:r>
          </w:p>
          <w:p w14:paraId="7BE953AD" w14:textId="77777777" w:rsidR="001D6976" w:rsidRDefault="00D43A66" w:rsidP="00D43A66">
            <w:pPr>
              <w:rPr>
                <w:lang w:bidi="th-TH"/>
              </w:rPr>
            </w:pPr>
            <w:r w:rsidRPr="00D43A66">
              <w:rPr>
                <w:cs/>
                <w:lang w:bidi="th-TH"/>
              </w:rPr>
              <w:t xml:space="preserve">และต้องเป็น </w:t>
            </w:r>
            <w:r w:rsidRPr="00D43A66">
              <w:rPr>
                <w:lang w:bidi="th-TH"/>
              </w:rPr>
              <w:t xml:space="preserve">siste </w:t>
            </w:r>
            <w:r w:rsidRPr="00D43A66">
              <w:rPr>
                <w:cs/>
                <w:lang w:bidi="th-TH"/>
              </w:rPr>
              <w:t xml:space="preserve">ที่ </w:t>
            </w:r>
            <w:r w:rsidRPr="00D43A66">
              <w:rPr>
                <w:lang w:bidi="th-TH"/>
              </w:rPr>
              <w:t xml:space="preserve">active </w:t>
            </w:r>
            <w:r w:rsidRPr="00D43A66">
              <w:rPr>
                <w:cs/>
                <w:lang w:bidi="th-TH"/>
              </w:rPr>
              <w:t>อยู่</w:t>
            </w:r>
          </w:p>
          <w:p w14:paraId="413C0D15" w14:textId="77777777" w:rsidR="009F47F8" w:rsidRDefault="009F47F8" w:rsidP="00D43A66">
            <w:pPr>
              <w:rPr>
                <w:lang w:bidi="th-TH"/>
              </w:rPr>
            </w:pPr>
          </w:p>
          <w:p w14:paraId="37CEB493" w14:textId="77777777" w:rsidR="009F47F8" w:rsidRDefault="009F47F8" w:rsidP="00D43A66">
            <w:pPr>
              <w:rPr>
                <w:lang w:bidi="th-TH"/>
              </w:rPr>
            </w:pPr>
          </w:p>
          <w:p w14:paraId="4545C9B3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.VENDOR_SITE_CODE</w:t>
            </w:r>
          </w:p>
          <w:p w14:paraId="2157AB0D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SUPPLIER_SITE_MST_TBL T</w:t>
            </w:r>
          </w:p>
          <w:p w14:paraId="3B49CF17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VENDOR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lang w:eastAsia="en-US" w:bidi="th-TH"/>
              </w:rPr>
              <w:t>300000000943255</w:t>
            </w:r>
          </w:p>
          <w:p w14:paraId="199A7621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PURCHASING_SITE_FLAG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lang w:eastAsia="en-US" w:bidi="th-TH"/>
              </w:rPr>
              <w:t>'Y'</w:t>
            </w:r>
          </w:p>
          <w:p w14:paraId="55B2A27C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.VENDOR_SITE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(</w:t>
            </w: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lang w:eastAsia="en-US" w:bidi="th-TH"/>
              </w:rPr>
              <w:t>MAX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>(TT.VENDOR_SITE_ID)</w:t>
            </w:r>
          </w:p>
          <w:p w14:paraId="4110485D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SUPPLIER_SITE_MST_TBL TT</w:t>
            </w:r>
          </w:p>
          <w:p w14:paraId="28B4DF0B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T.VENDOR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.VENDOR_ID</w:t>
            </w:r>
          </w:p>
          <w:p w14:paraId="3DDD78DF" w14:textId="77777777" w:rsidR="009F47F8" w:rsidRDefault="009F47F8" w:rsidP="009F47F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T.PURCHASING_SITE_FLAG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T.PURCHASING_SITE_FLAG</w:t>
            </w:r>
          </w:p>
          <w:p w14:paraId="4749E831" w14:textId="7472CE9D" w:rsidR="009F47F8" w:rsidRPr="00D43A66" w:rsidRDefault="009F47F8" w:rsidP="009F47F8">
            <w:pPr>
              <w:rPr>
                <w:lang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                        )</w:t>
            </w:r>
          </w:p>
        </w:tc>
      </w:tr>
      <w:tr w:rsidR="001D6976" w:rsidRPr="003101BC" w14:paraId="0F4D030A" w14:textId="77777777" w:rsidTr="00A94EFA">
        <w:tc>
          <w:tcPr>
            <w:tcW w:w="575" w:type="dxa"/>
            <w:vMerge/>
          </w:tcPr>
          <w:p w14:paraId="13FBE42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6BDE05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2312E58" w14:textId="6CB171E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3CBDF95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1B7A34F4" w14:textId="77777777" w:rsidTr="00A94EFA">
        <w:tc>
          <w:tcPr>
            <w:tcW w:w="575" w:type="dxa"/>
            <w:vMerge/>
          </w:tcPr>
          <w:p w14:paraId="187A5B0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03889E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79CE427" w14:textId="6E6B9AB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8E95BF9" w14:textId="256BDDE9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 Site</w:t>
            </w:r>
          </w:p>
        </w:tc>
      </w:tr>
      <w:tr w:rsidR="0091287D" w:rsidRPr="003101BC" w14:paraId="12C5759F" w14:textId="77777777" w:rsidTr="00A94EFA">
        <w:tc>
          <w:tcPr>
            <w:tcW w:w="575" w:type="dxa"/>
            <w:vMerge w:val="restart"/>
          </w:tcPr>
          <w:p w14:paraId="2EE4594D" w14:textId="09DABF09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942B226" w14:textId="4156A0CC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upplier Contact</w:t>
            </w:r>
          </w:p>
        </w:tc>
        <w:tc>
          <w:tcPr>
            <w:tcW w:w="1457" w:type="dxa"/>
          </w:tcPr>
          <w:p w14:paraId="5EB900BE" w14:textId="1CC3D59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5E67EA" w14:textId="57DD67D7" w:rsidR="0091287D" w:rsidRPr="007B3138" w:rsidRDefault="0091287D" w:rsidP="0091287D">
            <w:pPr>
              <w:rPr>
                <w:shd w:val="clear" w:color="auto" w:fill="FFFFFF"/>
                <w:lang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ชื่อ </w:t>
            </w:r>
            <w:r>
              <w:rPr>
                <w:shd w:val="clear" w:color="auto" w:fill="FFFFFF"/>
                <w:lang w:bidi="th-TH"/>
              </w:rPr>
              <w:t>Supplier Contact</w:t>
            </w:r>
          </w:p>
        </w:tc>
      </w:tr>
      <w:tr w:rsidR="0091287D" w:rsidRPr="003101BC" w14:paraId="0B95729A" w14:textId="77777777" w:rsidTr="00A94EFA">
        <w:tc>
          <w:tcPr>
            <w:tcW w:w="575" w:type="dxa"/>
            <w:vMerge/>
          </w:tcPr>
          <w:p w14:paraId="3C3E00B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AF6AC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9FB0B4" w14:textId="1FE6A40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4AB884" w14:textId="29A416EF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ARCHAR2(360)</w:t>
            </w:r>
          </w:p>
        </w:tc>
      </w:tr>
      <w:tr w:rsidR="0091287D" w:rsidRPr="003101BC" w14:paraId="77161CCF" w14:textId="77777777" w:rsidTr="00A94EFA">
        <w:tc>
          <w:tcPr>
            <w:tcW w:w="575" w:type="dxa"/>
            <w:vMerge/>
          </w:tcPr>
          <w:p w14:paraId="7F5A3ED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2956C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0F2212E" w14:textId="6E30738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3EF86E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E514416" w14:textId="77777777" w:rsidTr="00A94EFA">
        <w:tc>
          <w:tcPr>
            <w:tcW w:w="575" w:type="dxa"/>
            <w:vMerge/>
          </w:tcPr>
          <w:p w14:paraId="265C29E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C09B1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00AE48C" w14:textId="53CC854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CEEC03A" w14:textId="4672E2D6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91287D" w:rsidRPr="003101BC" w14:paraId="5BF1F26D" w14:textId="77777777" w:rsidTr="00A94EFA">
        <w:tc>
          <w:tcPr>
            <w:tcW w:w="575" w:type="dxa"/>
            <w:vMerge/>
          </w:tcPr>
          <w:p w14:paraId="0EAE0A1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5BED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E371792" w14:textId="68215459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93BAAE" w14:textId="2474E09D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r>
              <w:rPr>
                <w:color w:val="000000" w:themeColor="text1"/>
                <w:lang w:bidi="th-TH"/>
              </w:rPr>
              <w:t>XCUST_CEDAR_PO_TBL</w:t>
            </w:r>
            <w:r w:rsidRPr="0091287D">
              <w:rPr>
                <w:shd w:val="clear" w:color="auto" w:fill="FFFFFF"/>
              </w:rPr>
              <w:t xml:space="preserve">.Admin </w:t>
            </w:r>
            <w:r>
              <w:rPr>
                <w:shd w:val="clear" w:color="auto" w:fill="FFFFFF"/>
              </w:rPr>
              <w:t xml:space="preserve">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r>
              <w:rPr>
                <w:shd w:val="clear" w:color="auto" w:fill="FFFFFF"/>
                <w:lang w:bidi="th-TH"/>
              </w:rPr>
              <w:t xml:space="preserve">Flexfield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426D8BCA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28D0569B" w14:textId="77777777" w:rsid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5B974DF3" w14:textId="77777777" w:rsidR="00786ABD" w:rsidRDefault="00786ABD" w:rsidP="0091287D">
            <w:pPr>
              <w:rPr>
                <w:shd w:val="clear" w:color="auto" w:fill="FFFFFF"/>
              </w:rPr>
            </w:pPr>
          </w:p>
          <w:p w14:paraId="3290113C" w14:textId="569654B8" w:rsidR="00786ABD" w:rsidRPr="007B3138" w:rsidRDefault="00786AB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ERP CONFIRM</w:t>
            </w:r>
          </w:p>
        </w:tc>
      </w:tr>
      <w:tr w:rsidR="0091287D" w:rsidRPr="003101BC" w14:paraId="6517456C" w14:textId="77777777" w:rsidTr="00A94EFA">
        <w:tc>
          <w:tcPr>
            <w:tcW w:w="575" w:type="dxa"/>
            <w:vMerge/>
          </w:tcPr>
          <w:p w14:paraId="6BEE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0D046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A6F89AA" w14:textId="61ADC19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0FDD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A189F69" w14:textId="77777777" w:rsidTr="00A94EFA">
        <w:tc>
          <w:tcPr>
            <w:tcW w:w="575" w:type="dxa"/>
            <w:vMerge/>
          </w:tcPr>
          <w:p w14:paraId="48CF271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1C461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B905C5" w14:textId="61E8568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1F1941" w14:textId="104035B2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N)</w:t>
            </w:r>
            <w:r w:rsidRPr="0091287D">
              <w:rPr>
                <w:shd w:val="clear" w:color="auto" w:fill="FFFFFF"/>
              </w:rPr>
              <w:t>Purchase Order &gt; Suppliers &gt; Manage Suppliers &gt; Contacts &gt; (F)Name</w:t>
            </w:r>
          </w:p>
        </w:tc>
      </w:tr>
      <w:tr w:rsidR="0091287D" w:rsidRPr="003101BC" w14:paraId="233C2951" w14:textId="77777777" w:rsidTr="00A94EFA">
        <w:tc>
          <w:tcPr>
            <w:tcW w:w="575" w:type="dxa"/>
            <w:vMerge w:val="restart"/>
          </w:tcPr>
          <w:p w14:paraId="22E83799" w14:textId="254EA2C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41A9BD1A" w14:textId="4B55E3E2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  <w:tc>
          <w:tcPr>
            <w:tcW w:w="1457" w:type="dxa"/>
          </w:tcPr>
          <w:p w14:paraId="27C86417" w14:textId="4892AA6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DB4916F" w14:textId="7AA105D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</w:tr>
      <w:tr w:rsidR="0091287D" w:rsidRPr="003101BC" w14:paraId="5FA16EC6" w14:textId="77777777" w:rsidTr="00A94EFA">
        <w:tc>
          <w:tcPr>
            <w:tcW w:w="575" w:type="dxa"/>
            <w:vMerge/>
          </w:tcPr>
          <w:p w14:paraId="5609C1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57B4A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2B979D3" w14:textId="3DA0FB0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0837EB9" w14:textId="0A13F715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50)</w:t>
            </w:r>
          </w:p>
        </w:tc>
      </w:tr>
      <w:tr w:rsidR="0091287D" w:rsidRPr="003101BC" w14:paraId="7920000E" w14:textId="77777777" w:rsidTr="00A94EFA">
        <w:tc>
          <w:tcPr>
            <w:tcW w:w="575" w:type="dxa"/>
            <w:vMerge/>
          </w:tcPr>
          <w:p w14:paraId="4F238D8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9479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3C33A2" w14:textId="63CB16C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795CE80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1084B72" w14:textId="77777777" w:rsidTr="00A94EFA">
        <w:tc>
          <w:tcPr>
            <w:tcW w:w="575" w:type="dxa"/>
            <w:vMerge/>
          </w:tcPr>
          <w:p w14:paraId="5BAF071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AF7CF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B5A868B" w14:textId="0136BFD2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AE868C7" w14:textId="55F51C2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67AC8648" w14:textId="77777777" w:rsidTr="00A94EFA">
        <w:tc>
          <w:tcPr>
            <w:tcW w:w="575" w:type="dxa"/>
            <w:vMerge/>
          </w:tcPr>
          <w:p w14:paraId="16433440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383AF1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739F22A" w14:textId="2C698CB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50BFB17" w14:textId="1AAD651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23E3FD1" w14:textId="77777777" w:rsidTr="00A94EFA">
        <w:tc>
          <w:tcPr>
            <w:tcW w:w="575" w:type="dxa"/>
            <w:vMerge/>
          </w:tcPr>
          <w:p w14:paraId="60A86B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3B48D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657B7A" w14:textId="68492A5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3ED355" w14:textId="6E3C476C" w:rsidR="0091287D" w:rsidRPr="00905238" w:rsidRDefault="00786ABD" w:rsidP="0091287D">
            <w:pPr>
              <w:rPr>
                <w:color w:val="FF0000"/>
                <w:lang w:bidi="th-TH"/>
              </w:rPr>
            </w:pPr>
            <w:r>
              <w:rPr>
                <w:color w:val="FF0000"/>
                <w:lang w:bidi="th-TH"/>
              </w:rPr>
              <w:t>ERP CONFIRM</w:t>
            </w:r>
          </w:p>
        </w:tc>
      </w:tr>
      <w:tr w:rsidR="0091287D" w:rsidRPr="003101BC" w14:paraId="4C8D89CE" w14:textId="77777777" w:rsidTr="00A94EFA">
        <w:tc>
          <w:tcPr>
            <w:tcW w:w="575" w:type="dxa"/>
            <w:vMerge/>
          </w:tcPr>
          <w:p w14:paraId="392309E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3F6F4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C9CF5DE" w14:textId="59EB393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C91483F" w14:textId="24D56519" w:rsidR="0091287D" w:rsidRPr="00905238" w:rsidRDefault="00F608E7" w:rsidP="0091287D">
            <w:pPr>
              <w:rPr>
                <w:color w:val="FF0000"/>
                <w:cs/>
                <w:lang w:bidi="th-TH"/>
              </w:rPr>
            </w:pPr>
            <w:r>
              <w:rPr>
                <w:lang w:bidi="th-TH"/>
              </w:rPr>
              <w:t>(N)Purchase Order&gt;(M</w:t>
            </w:r>
            <w:r w:rsidR="0091287D" w:rsidRPr="00D7182D">
              <w:rPr>
                <w:lang w:bidi="th-TH"/>
              </w:rPr>
              <w:t>) Manage Order &gt;</w:t>
            </w:r>
            <w:r>
              <w:rPr>
                <w:lang w:bidi="th-TH"/>
              </w:rPr>
              <w:t xml:space="preserve"> Term &gt;</w:t>
            </w:r>
            <w:r w:rsidR="0091287D" w:rsidRPr="00D7182D">
              <w:rPr>
                <w:lang w:bidi="th-TH"/>
              </w:rPr>
              <w:t xml:space="preserve">(F) </w:t>
            </w:r>
            <w:r w:rsidR="0091287D">
              <w:rPr>
                <w:lang w:bidi="th-TH"/>
              </w:rPr>
              <w:t>Payment Terms</w:t>
            </w:r>
          </w:p>
        </w:tc>
      </w:tr>
      <w:tr w:rsidR="0091287D" w:rsidRPr="003101BC" w14:paraId="4930F2B6" w14:textId="77777777" w:rsidTr="00A94EFA">
        <w:tc>
          <w:tcPr>
            <w:tcW w:w="575" w:type="dxa"/>
            <w:vMerge w:val="restart"/>
          </w:tcPr>
          <w:p w14:paraId="35EFE1BD" w14:textId="08CFF13B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4EB3CEC0" w14:textId="19B05020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  <w:tc>
          <w:tcPr>
            <w:tcW w:w="1457" w:type="dxa"/>
          </w:tcPr>
          <w:p w14:paraId="630F7357" w14:textId="2FFEEC1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2C8B768" w14:textId="1DEC7EED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</w:tr>
      <w:tr w:rsidR="0091287D" w:rsidRPr="003101BC" w14:paraId="5C6E91FD" w14:textId="77777777" w:rsidTr="00A94EFA">
        <w:tc>
          <w:tcPr>
            <w:tcW w:w="575" w:type="dxa"/>
            <w:vMerge/>
          </w:tcPr>
          <w:p w14:paraId="75DC197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C9D2E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ACDEAE" w14:textId="61B31008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E78F3A" w14:textId="7F95CBF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25)</w:t>
            </w:r>
          </w:p>
        </w:tc>
      </w:tr>
      <w:tr w:rsidR="0091287D" w:rsidRPr="003101BC" w14:paraId="1C89ACA4" w14:textId="77777777" w:rsidTr="00A94EFA">
        <w:tc>
          <w:tcPr>
            <w:tcW w:w="575" w:type="dxa"/>
            <w:vMerge/>
          </w:tcPr>
          <w:p w14:paraId="18E382A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18488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DA2AF7F" w14:textId="2D7AE42A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334FD1" w14:textId="77777777" w:rsidR="0091287D" w:rsidRPr="00D43A66" w:rsidRDefault="0091287D" w:rsidP="0091287D">
            <w:pPr>
              <w:rPr>
                <w:cs/>
                <w:lang w:bidi="th-TH"/>
              </w:rPr>
            </w:pPr>
          </w:p>
        </w:tc>
      </w:tr>
      <w:tr w:rsidR="0091287D" w:rsidRPr="003101BC" w14:paraId="0292480E" w14:textId="77777777" w:rsidTr="00A94EFA">
        <w:tc>
          <w:tcPr>
            <w:tcW w:w="575" w:type="dxa"/>
            <w:vMerge/>
          </w:tcPr>
          <w:p w14:paraId="68B0CD6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C46FE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8061DC7" w14:textId="5E8FF041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B136DB" w14:textId="7414C1D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1D45188E" w14:textId="77777777" w:rsidTr="00A94EFA">
        <w:tc>
          <w:tcPr>
            <w:tcW w:w="575" w:type="dxa"/>
            <w:vMerge/>
          </w:tcPr>
          <w:p w14:paraId="40E2E2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0709EE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814CDF2" w14:textId="5300D50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12D98A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7555BED8" w14:textId="77777777" w:rsidTr="00A94EFA">
        <w:tc>
          <w:tcPr>
            <w:tcW w:w="575" w:type="dxa"/>
            <w:vMerge/>
          </w:tcPr>
          <w:p w14:paraId="7ECBBE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5ECA7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891190" w14:textId="61F8C76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73AA36" w14:textId="18D6CF0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1D6976">
              <w:rPr>
                <w:lang w:bidi="th-TH"/>
              </w:rPr>
              <w:t>parameter.ORGINATOR_RULE</w:t>
            </w:r>
          </w:p>
        </w:tc>
      </w:tr>
      <w:tr w:rsidR="0091287D" w:rsidRPr="003101BC" w14:paraId="0D99C88D" w14:textId="77777777" w:rsidTr="00A94EFA">
        <w:tc>
          <w:tcPr>
            <w:tcW w:w="575" w:type="dxa"/>
            <w:vMerge/>
          </w:tcPr>
          <w:p w14:paraId="75874D8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B5B44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FD18385" w14:textId="2006A92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3AF77F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6A9A19C" w14:textId="77777777" w:rsidTr="00A94EFA">
        <w:tc>
          <w:tcPr>
            <w:tcW w:w="575" w:type="dxa"/>
            <w:vMerge w:val="restart"/>
          </w:tcPr>
          <w:p w14:paraId="1427D6FC" w14:textId="6251671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576F4A0F" w14:textId="5A9F8FC8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  <w:tc>
          <w:tcPr>
            <w:tcW w:w="1457" w:type="dxa"/>
          </w:tcPr>
          <w:p w14:paraId="6378FC8B" w14:textId="3A94759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7D3D69" w14:textId="4F05BB0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</w:tr>
      <w:tr w:rsidR="0091287D" w:rsidRPr="003101BC" w14:paraId="7F7460F9" w14:textId="77777777" w:rsidTr="00A94EFA">
        <w:tc>
          <w:tcPr>
            <w:tcW w:w="575" w:type="dxa"/>
            <w:vMerge/>
          </w:tcPr>
          <w:p w14:paraId="14A9CDEB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4D679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18C070A" w14:textId="6C6F1630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3F6D5CA" w14:textId="208DF952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)</w:t>
            </w:r>
          </w:p>
        </w:tc>
      </w:tr>
      <w:tr w:rsidR="0091287D" w:rsidRPr="003101BC" w14:paraId="1ED7D9FE" w14:textId="77777777" w:rsidTr="00A94EFA">
        <w:tc>
          <w:tcPr>
            <w:tcW w:w="575" w:type="dxa"/>
            <w:vMerge/>
          </w:tcPr>
          <w:p w14:paraId="2EB9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BD24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34F8008" w14:textId="7CB3197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EF8541" w14:textId="332F596D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“N”</w:t>
            </w:r>
          </w:p>
        </w:tc>
      </w:tr>
      <w:tr w:rsidR="0091287D" w:rsidRPr="003101BC" w14:paraId="57B2E773" w14:textId="77777777" w:rsidTr="00A94EFA">
        <w:tc>
          <w:tcPr>
            <w:tcW w:w="575" w:type="dxa"/>
            <w:vMerge/>
          </w:tcPr>
          <w:p w14:paraId="59D2B4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6DDF0F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912EEBC" w14:textId="7DE49E9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65D632F" w14:textId="66E46650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5801A44E" w14:textId="77777777" w:rsidTr="00A94EFA">
        <w:tc>
          <w:tcPr>
            <w:tcW w:w="575" w:type="dxa"/>
            <w:vMerge/>
          </w:tcPr>
          <w:p w14:paraId="05661DC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0ACC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E409665" w14:textId="46A578F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D68D9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1F869BD" w14:textId="77777777" w:rsidTr="00A94EFA">
        <w:tc>
          <w:tcPr>
            <w:tcW w:w="575" w:type="dxa"/>
            <w:vMerge/>
          </w:tcPr>
          <w:p w14:paraId="520919C1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2DDDA6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9D0FA7" w14:textId="551DD79F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6E7E84" w14:textId="187D51C8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“N”</w:t>
            </w:r>
          </w:p>
        </w:tc>
      </w:tr>
      <w:tr w:rsidR="0091287D" w:rsidRPr="003101BC" w14:paraId="1DE9EB82" w14:textId="77777777" w:rsidTr="00A94EFA">
        <w:tc>
          <w:tcPr>
            <w:tcW w:w="575" w:type="dxa"/>
            <w:vMerge/>
          </w:tcPr>
          <w:p w14:paraId="41FD65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AAB6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72EFFD6" w14:textId="74E5C45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199806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392A43D8" w14:textId="77777777" w:rsidTr="00A94EFA">
        <w:tc>
          <w:tcPr>
            <w:tcW w:w="575" w:type="dxa"/>
            <w:vMerge w:val="restart"/>
          </w:tcPr>
          <w:p w14:paraId="3FC83610" w14:textId="02C576DE" w:rsidR="0091287D" w:rsidRPr="003101BC" w:rsidRDefault="0091287D" w:rsidP="00137CA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  <w:r w:rsidR="00137CA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ECEE7FD" w14:textId="0796C380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2A6CF7E" w14:textId="02A68CBF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3186DFB4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91287D" w:rsidRPr="003101BC" w14:paraId="234BF28E" w14:textId="77777777" w:rsidTr="00A94EFA">
        <w:tc>
          <w:tcPr>
            <w:tcW w:w="575" w:type="dxa"/>
            <w:vMerge/>
          </w:tcPr>
          <w:p w14:paraId="25798DF6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31F7A0F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07B4E96E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91287D" w:rsidRPr="003101BC" w14:paraId="5CC0D5C4" w14:textId="77777777" w:rsidTr="00A94EFA">
        <w:tc>
          <w:tcPr>
            <w:tcW w:w="575" w:type="dxa"/>
            <w:vMerge/>
          </w:tcPr>
          <w:p w14:paraId="33A4F0D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4F02A22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6FA8616A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91287D" w:rsidRPr="003101BC" w14:paraId="35CCC0ED" w14:textId="77777777" w:rsidTr="00A94EFA">
        <w:tc>
          <w:tcPr>
            <w:tcW w:w="575" w:type="dxa"/>
            <w:vMerge/>
          </w:tcPr>
          <w:p w14:paraId="6CD5ACFF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040DC33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5C2E381E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91287D" w:rsidRPr="003101BC" w14:paraId="11E90B94" w14:textId="77777777" w:rsidTr="00A94EFA">
        <w:tc>
          <w:tcPr>
            <w:tcW w:w="575" w:type="dxa"/>
            <w:vMerge/>
          </w:tcPr>
          <w:p w14:paraId="0B1214B9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60187E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1EA691" w14:textId="2D0F4161" w:rsidR="0091287D" w:rsidRPr="007B3138" w:rsidRDefault="0091287D" w:rsidP="0091287D">
            <w:pPr>
              <w:rPr>
                <w:lang w:bidi="th-TH"/>
              </w:rPr>
            </w:pPr>
          </w:p>
        </w:tc>
      </w:tr>
      <w:tr w:rsidR="0091287D" w:rsidRPr="003101BC" w14:paraId="7391892D" w14:textId="77777777" w:rsidTr="00A94EFA">
        <w:tc>
          <w:tcPr>
            <w:tcW w:w="575" w:type="dxa"/>
            <w:vMerge/>
          </w:tcPr>
          <w:p w14:paraId="346DECD5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1D3FE8C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CD7F38" w14:textId="78473AB9" w:rsidR="0091287D" w:rsidRPr="000421C1" w:rsidRDefault="0091287D" w:rsidP="0091287D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18B1AEF4" w14:textId="5FA4C856" w:rsidR="0091287D" w:rsidRPr="007B3138" w:rsidRDefault="0091287D" w:rsidP="0091287D">
            <w:pPr>
              <w:rPr>
                <w:rFonts w:ascii="Arial" w:hAnsi="Arial" w:cs="Arial"/>
                <w:shd w:val="clear" w:color="auto" w:fill="FFFFFF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91287D" w:rsidRPr="003101BC" w14:paraId="65CA2E6A" w14:textId="77777777" w:rsidTr="00A94EFA">
        <w:trPr>
          <w:trHeight w:val="522"/>
        </w:trPr>
        <w:tc>
          <w:tcPr>
            <w:tcW w:w="575" w:type="dxa"/>
            <w:vMerge/>
          </w:tcPr>
          <w:p w14:paraId="3148741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91287D" w:rsidRPr="007B3138" w:rsidRDefault="0091287D" w:rsidP="0091287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31642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159C111B" w:rsidR="0091287D" w:rsidRPr="00905238" w:rsidRDefault="0091287D" w:rsidP="0091287D">
            <w:pPr>
              <w:rPr>
                <w:color w:val="FF0000"/>
                <w:lang w:bidi="th-TH"/>
              </w:rPr>
            </w:pPr>
          </w:p>
        </w:tc>
      </w:tr>
    </w:tbl>
    <w:p w14:paraId="0F7FBEE8" w14:textId="77777777" w:rsidR="00B83679" w:rsidRPr="003101BC" w:rsidRDefault="00B83679" w:rsidP="00B83679">
      <w:pPr>
        <w:rPr>
          <w:color w:val="000000" w:themeColor="text1"/>
        </w:rPr>
      </w:pPr>
    </w:p>
    <w:p w14:paraId="32CB7358" w14:textId="77777777" w:rsidR="00B83679" w:rsidRPr="007B3138" w:rsidRDefault="00B83679" w:rsidP="00B83679">
      <w:pPr>
        <w:rPr>
          <w:color w:val="FF0000"/>
        </w:rPr>
      </w:pPr>
    </w:p>
    <w:p w14:paraId="702B0224" w14:textId="38BDB3A8" w:rsidR="00D562C9" w:rsidRPr="00553091" w:rsidRDefault="00D562C9" w:rsidP="00D562C9">
      <w:r w:rsidRPr="00553091">
        <w:rPr>
          <w:b/>
          <w:bCs/>
          <w:lang w:bidi="th-TH"/>
        </w:rPr>
        <w:t xml:space="preserve">Table : </w:t>
      </w:r>
      <w:r w:rsidR="007B3138" w:rsidRPr="00553091">
        <w:rPr>
          <w:b/>
          <w:bCs/>
          <w:lang w:bidi="th-TH"/>
        </w:rPr>
        <w:t>XCUST_PO_LINE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447F3D" w:rsidRPr="00553091" w14:paraId="0A8F2401" w14:textId="77777777" w:rsidTr="004A04D9">
        <w:tc>
          <w:tcPr>
            <w:tcW w:w="575" w:type="dxa"/>
            <w:shd w:val="clear" w:color="auto" w:fill="D9D9D9"/>
          </w:tcPr>
          <w:p w14:paraId="3CFE1CBC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BA13A3A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43AC6B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063A6DB3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Information</w:t>
            </w:r>
          </w:p>
        </w:tc>
      </w:tr>
      <w:tr w:rsidR="00447F3D" w:rsidRPr="00553091" w14:paraId="050C2CF8" w14:textId="77777777" w:rsidTr="004A04D9">
        <w:tc>
          <w:tcPr>
            <w:tcW w:w="575" w:type="dxa"/>
            <w:vMerge w:val="restart"/>
          </w:tcPr>
          <w:p w14:paraId="591368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894B1FA" w14:textId="77777777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B7CAE84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3FF0F8" w14:textId="07ED8D6F" w:rsidR="00D562C9" w:rsidRPr="00553091" w:rsidRDefault="00D562C9" w:rsidP="00D562C9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E173EF8" w14:textId="77777777" w:rsidTr="004A04D9">
        <w:tc>
          <w:tcPr>
            <w:tcW w:w="575" w:type="dxa"/>
            <w:vMerge/>
          </w:tcPr>
          <w:p w14:paraId="3F25D58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7D4EB2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40D469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D21A081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75313649" w14:textId="77777777" w:rsidTr="004A04D9">
        <w:tc>
          <w:tcPr>
            <w:tcW w:w="575" w:type="dxa"/>
            <w:vMerge/>
          </w:tcPr>
          <w:p w14:paraId="4CD77C38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C55F2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E09A8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295502A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1EA098D3" w14:textId="77777777" w:rsidTr="004A04D9">
        <w:tc>
          <w:tcPr>
            <w:tcW w:w="575" w:type="dxa"/>
            <w:vMerge/>
          </w:tcPr>
          <w:p w14:paraId="7BFC73AB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E6FB8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409E6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60A27AB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75B6FDE7" w14:textId="77777777" w:rsidTr="004A04D9">
        <w:tc>
          <w:tcPr>
            <w:tcW w:w="575" w:type="dxa"/>
            <w:vMerge/>
          </w:tcPr>
          <w:p w14:paraId="121397FE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BAADBD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A7E38E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BD1ABC2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9FA7304" w14:textId="77777777" w:rsidTr="004A04D9">
        <w:tc>
          <w:tcPr>
            <w:tcW w:w="575" w:type="dxa"/>
            <w:vMerge/>
          </w:tcPr>
          <w:p w14:paraId="08376B40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1A321E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0187C1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C1F5AB" w14:textId="006EB22E" w:rsidR="00D562C9" w:rsidRPr="00553091" w:rsidRDefault="00553091" w:rsidP="00553091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</w:t>
            </w:r>
            <w:r w:rsidR="00D562C9" w:rsidRPr="00553091">
              <w:rPr>
                <w:lang w:bidi="th-TH"/>
              </w:rPr>
              <w:t>.</w:t>
            </w:r>
            <w:r w:rsidRPr="00553091">
              <w:rPr>
                <w:lang w:bidi="th-TH"/>
              </w:rPr>
              <w:t>WO_NO</w:t>
            </w:r>
          </w:p>
        </w:tc>
      </w:tr>
      <w:tr w:rsidR="00447F3D" w:rsidRPr="00553091" w14:paraId="7B68BEA9" w14:textId="77777777" w:rsidTr="004A04D9">
        <w:tc>
          <w:tcPr>
            <w:tcW w:w="575" w:type="dxa"/>
            <w:vMerge/>
          </w:tcPr>
          <w:p w14:paraId="481B4EBF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A8DD9C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4A9CE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8727E6C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1A489D1" w14:textId="77777777" w:rsidTr="004A04D9">
        <w:tc>
          <w:tcPr>
            <w:tcW w:w="575" w:type="dxa"/>
            <w:vMerge w:val="restart"/>
          </w:tcPr>
          <w:p w14:paraId="3064E1C7" w14:textId="23F093D0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936579A" w14:textId="7E8E4A14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4CB6D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2C6828" w14:textId="56B746B2" w:rsidR="00D562C9" w:rsidRPr="00553091" w:rsidRDefault="00D562C9" w:rsidP="00553091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A076D49" w14:textId="77777777" w:rsidTr="004A04D9">
        <w:tc>
          <w:tcPr>
            <w:tcW w:w="575" w:type="dxa"/>
            <w:vMerge/>
          </w:tcPr>
          <w:p w14:paraId="0047F51D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93195F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41486D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844993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0D9C8CFB" w14:textId="77777777" w:rsidTr="004A04D9">
        <w:tc>
          <w:tcPr>
            <w:tcW w:w="575" w:type="dxa"/>
            <w:vMerge/>
          </w:tcPr>
          <w:p w14:paraId="79F85E1C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F5B25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19887C3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9D1E35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2F3F8F52" w14:textId="77777777" w:rsidTr="004A04D9">
        <w:tc>
          <w:tcPr>
            <w:tcW w:w="575" w:type="dxa"/>
            <w:vMerge/>
          </w:tcPr>
          <w:p w14:paraId="49D935BA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EEF16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B06F5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CAC0B70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2D9420B9" w14:textId="77777777" w:rsidTr="004A04D9">
        <w:tc>
          <w:tcPr>
            <w:tcW w:w="575" w:type="dxa"/>
            <w:vMerge/>
          </w:tcPr>
          <w:p w14:paraId="346A0924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ED8770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71B9F7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F81040" w14:textId="5BF35653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577A33B7" w14:textId="77777777" w:rsidTr="004A04D9">
        <w:tc>
          <w:tcPr>
            <w:tcW w:w="575" w:type="dxa"/>
            <w:vMerge/>
          </w:tcPr>
          <w:p w14:paraId="26B818E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9FF22A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1A217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824412" w14:textId="2D100DEF" w:rsidR="00D562C9" w:rsidRPr="00553091" w:rsidRDefault="00553091" w:rsidP="00D562C9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.WO_NO</w:t>
            </w:r>
            <w:r w:rsidR="0039053C" w:rsidRPr="00553091">
              <w:rPr>
                <w:lang w:bidi="th-TH"/>
              </w:rPr>
              <w:t>||NN(RUNING)</w:t>
            </w:r>
          </w:p>
        </w:tc>
      </w:tr>
      <w:tr w:rsidR="00D562C9" w:rsidRPr="007B3138" w14:paraId="383C9FC5" w14:textId="77777777" w:rsidTr="004A04D9">
        <w:tc>
          <w:tcPr>
            <w:tcW w:w="575" w:type="dxa"/>
            <w:vMerge/>
          </w:tcPr>
          <w:p w14:paraId="061ED0C5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73BCE83" w14:textId="77777777" w:rsidR="00D562C9" w:rsidRPr="007B3138" w:rsidRDefault="00D562C9" w:rsidP="00D562C9">
            <w:pPr>
              <w:rPr>
                <w:color w:val="FF0000"/>
                <w:lang w:eastAsia="en-US" w:bidi="th-TH"/>
              </w:rPr>
            </w:pPr>
          </w:p>
        </w:tc>
        <w:tc>
          <w:tcPr>
            <w:tcW w:w="1457" w:type="dxa"/>
          </w:tcPr>
          <w:p w14:paraId="7C6E5339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7BB788" w14:textId="77777777" w:rsidR="00D562C9" w:rsidRPr="007B3138" w:rsidRDefault="00D562C9" w:rsidP="00D562C9">
            <w:pPr>
              <w:rPr>
                <w:color w:val="FF0000"/>
                <w:cs/>
                <w:lang w:bidi="th-TH"/>
              </w:rPr>
            </w:pPr>
          </w:p>
        </w:tc>
      </w:tr>
      <w:tr w:rsidR="00D562C9" w:rsidRPr="007B3138" w14:paraId="09628966" w14:textId="77777777" w:rsidTr="004A04D9">
        <w:tc>
          <w:tcPr>
            <w:tcW w:w="575" w:type="dxa"/>
            <w:vMerge w:val="restart"/>
          </w:tcPr>
          <w:p w14:paraId="08CA075C" w14:textId="513B0042" w:rsidR="00D562C9" w:rsidRPr="00447F3D" w:rsidRDefault="00710117" w:rsidP="00D562C9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9891024" w14:textId="15DC9BB5" w:rsidR="00D562C9" w:rsidRPr="00447F3D" w:rsidRDefault="00912902" w:rsidP="00D562C9">
            <w:pPr>
              <w:rPr>
                <w:lang w:eastAsia="en-US" w:bidi="th-TH"/>
              </w:rPr>
            </w:pPr>
            <w:r w:rsidRPr="00447F3D">
              <w:rPr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2A3D0601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1C0E70" w14:textId="360EBB9A" w:rsidR="00D562C9" w:rsidRPr="00447F3D" w:rsidRDefault="00447F3D" w:rsidP="00D562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Action</w:t>
            </w:r>
          </w:p>
        </w:tc>
      </w:tr>
      <w:tr w:rsidR="00D562C9" w:rsidRPr="007B3138" w14:paraId="0EAB4B2E" w14:textId="77777777" w:rsidTr="004A04D9">
        <w:tc>
          <w:tcPr>
            <w:tcW w:w="575" w:type="dxa"/>
            <w:vMerge/>
          </w:tcPr>
          <w:p w14:paraId="243DD611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A03A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7A5B0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02A61B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VARCHAR2(25)</w:t>
            </w:r>
          </w:p>
        </w:tc>
      </w:tr>
      <w:tr w:rsidR="00D562C9" w:rsidRPr="007B3138" w14:paraId="3A0ABE4F" w14:textId="77777777" w:rsidTr="004A04D9">
        <w:tc>
          <w:tcPr>
            <w:tcW w:w="575" w:type="dxa"/>
            <w:vMerge/>
          </w:tcPr>
          <w:p w14:paraId="5C6FD05E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9989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4B4D83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4E96D15" w14:textId="233CB6E7" w:rsidR="00D562C9" w:rsidRPr="00447F3D" w:rsidRDefault="00D562C9" w:rsidP="00447F3D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‘</w:t>
            </w:r>
            <w:r w:rsidR="00447F3D" w:rsidRPr="00447F3D">
              <w:rPr>
                <w:shd w:val="clear" w:color="auto" w:fill="FFFFFF"/>
              </w:rPr>
              <w:t>ADD</w:t>
            </w:r>
            <w:r w:rsidRPr="00447F3D">
              <w:rPr>
                <w:shd w:val="clear" w:color="auto" w:fill="FFFFFF"/>
              </w:rPr>
              <w:t>’</w:t>
            </w:r>
          </w:p>
        </w:tc>
      </w:tr>
      <w:tr w:rsidR="00D562C9" w:rsidRPr="007B3138" w14:paraId="4C6D37DA" w14:textId="77777777" w:rsidTr="004A04D9">
        <w:tc>
          <w:tcPr>
            <w:tcW w:w="575" w:type="dxa"/>
            <w:vMerge/>
          </w:tcPr>
          <w:p w14:paraId="4933A3F5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25BDE0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F22C58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49BEA02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562C9" w:rsidRPr="007B3138" w14:paraId="5D40503B" w14:textId="77777777" w:rsidTr="004A04D9">
        <w:tc>
          <w:tcPr>
            <w:tcW w:w="575" w:type="dxa"/>
            <w:vMerge/>
          </w:tcPr>
          <w:p w14:paraId="150479F8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C7D56A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85337CB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90635A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562C9" w:rsidRPr="007B3138" w14:paraId="1553C179" w14:textId="77777777" w:rsidTr="004A04D9">
        <w:tc>
          <w:tcPr>
            <w:tcW w:w="575" w:type="dxa"/>
            <w:vMerge/>
          </w:tcPr>
          <w:p w14:paraId="0752CDCA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AD768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A80E9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4403D4" w14:textId="09A64631" w:rsidR="00D562C9" w:rsidRPr="00447F3D" w:rsidRDefault="00D562C9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 w:rsidRPr="00447F3D">
              <w:rPr>
                <w:shd w:val="clear" w:color="auto" w:fill="FFFFFF"/>
                <w:lang w:bidi="th-TH"/>
              </w:rPr>
              <w:t>ADD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562C9" w:rsidRPr="007B3138" w14:paraId="212CA740" w14:textId="77777777" w:rsidTr="004A04D9">
        <w:tc>
          <w:tcPr>
            <w:tcW w:w="575" w:type="dxa"/>
            <w:vMerge/>
          </w:tcPr>
          <w:p w14:paraId="4931F02F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D821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98704E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1949AF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34055" w:rsidRPr="007B3138" w14:paraId="7B9AA1C8" w14:textId="77777777" w:rsidTr="004A04D9">
        <w:tc>
          <w:tcPr>
            <w:tcW w:w="575" w:type="dxa"/>
            <w:vMerge w:val="restart"/>
          </w:tcPr>
          <w:p w14:paraId="243EA43E" w14:textId="27E9D6F2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22F9C6B" w14:textId="062F600F" w:rsidR="00D34055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</w:t>
            </w:r>
          </w:p>
        </w:tc>
        <w:tc>
          <w:tcPr>
            <w:tcW w:w="1457" w:type="dxa"/>
          </w:tcPr>
          <w:p w14:paraId="479069B2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A33ADAE" w14:textId="1472B8B2" w:rsidR="00D34055" w:rsidRPr="00447F3D" w:rsidRDefault="00447F3D" w:rsidP="00715EC9">
            <w:pPr>
              <w:rPr>
                <w:shd w:val="clear" w:color="auto" w:fill="FFFFFF"/>
                <w:cs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LINE</w:t>
            </w:r>
          </w:p>
        </w:tc>
      </w:tr>
      <w:tr w:rsidR="00D34055" w:rsidRPr="007B3138" w14:paraId="7275669E" w14:textId="77777777" w:rsidTr="004A04D9">
        <w:tc>
          <w:tcPr>
            <w:tcW w:w="575" w:type="dxa"/>
            <w:vMerge/>
          </w:tcPr>
          <w:p w14:paraId="763D70FC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247327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625F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3F7BF5F" w14:textId="707B38BD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D34055" w:rsidRPr="007B3138" w14:paraId="3A8A0EB7" w14:textId="77777777" w:rsidTr="004A04D9">
        <w:tc>
          <w:tcPr>
            <w:tcW w:w="575" w:type="dxa"/>
            <w:vMerge/>
          </w:tcPr>
          <w:p w14:paraId="1CEEA3B3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0ADDE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EE97AA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53D44ED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C4D9336" w14:textId="77777777" w:rsidTr="004A04D9">
        <w:tc>
          <w:tcPr>
            <w:tcW w:w="575" w:type="dxa"/>
            <w:vMerge/>
          </w:tcPr>
          <w:p w14:paraId="5D635B6B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70903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3E19C91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4056C6" w14:textId="65C93110" w:rsidR="00D34055" w:rsidRPr="00447F3D" w:rsidRDefault="00440C13" w:rsidP="00715EC9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D34055" w:rsidRPr="007B3138" w14:paraId="040A8D76" w14:textId="77777777" w:rsidTr="004A04D9">
        <w:tc>
          <w:tcPr>
            <w:tcW w:w="575" w:type="dxa"/>
            <w:vMerge/>
          </w:tcPr>
          <w:p w14:paraId="7715820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F2AAA8E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DDB2DE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23F213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7BF147FC" w14:textId="77777777" w:rsidTr="004A04D9">
        <w:tc>
          <w:tcPr>
            <w:tcW w:w="575" w:type="dxa"/>
            <w:vMerge/>
          </w:tcPr>
          <w:p w14:paraId="23E19114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87825C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A0D1F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A3188B" w14:textId="267FEB15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lang w:bidi="th-TH"/>
              </w:rPr>
              <w:t>PROGRAM RUN</w:t>
            </w:r>
          </w:p>
        </w:tc>
      </w:tr>
      <w:tr w:rsidR="00D34055" w:rsidRPr="007B3138" w14:paraId="2F409B7B" w14:textId="77777777" w:rsidTr="004A04D9">
        <w:tc>
          <w:tcPr>
            <w:tcW w:w="575" w:type="dxa"/>
            <w:vMerge/>
          </w:tcPr>
          <w:p w14:paraId="7263974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AFDEC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1691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82A064D" w14:textId="73C979C2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D34055" w:rsidRPr="007B3138" w14:paraId="145CB50E" w14:textId="77777777" w:rsidTr="004A04D9">
        <w:tc>
          <w:tcPr>
            <w:tcW w:w="575" w:type="dxa"/>
            <w:vMerge w:val="restart"/>
          </w:tcPr>
          <w:p w14:paraId="38A2FF7C" w14:textId="252888EA" w:rsidR="00D34055" w:rsidRPr="004A04D9" w:rsidRDefault="004A04D9" w:rsidP="00715EC9">
            <w:pPr>
              <w:rPr>
                <w:highlight w:val="yellow"/>
                <w:lang w:bidi="th-TH"/>
              </w:rPr>
            </w:pPr>
            <w:r w:rsidRPr="004A04D9">
              <w:rPr>
                <w:highlight w:val="yellow"/>
                <w:lang w:bidi="th-TH"/>
              </w:rPr>
              <w:t>5</w:t>
            </w:r>
          </w:p>
        </w:tc>
        <w:tc>
          <w:tcPr>
            <w:tcW w:w="2485" w:type="dxa"/>
            <w:vMerge w:val="restart"/>
          </w:tcPr>
          <w:p w14:paraId="602FF749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  <w:r w:rsidRPr="004A04D9">
              <w:rPr>
                <w:highlight w:val="yellow"/>
                <w:shd w:val="clear" w:color="auto" w:fill="FFFFFF"/>
              </w:rPr>
              <w:t>LINE TYPE</w:t>
            </w:r>
          </w:p>
        </w:tc>
        <w:tc>
          <w:tcPr>
            <w:tcW w:w="1457" w:type="dxa"/>
          </w:tcPr>
          <w:p w14:paraId="2B2E910D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F57EB" w14:textId="757EDE3C" w:rsidR="00D34055" w:rsidRPr="004A04D9" w:rsidRDefault="00D34055" w:rsidP="00715EC9">
            <w:pPr>
              <w:rPr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rFonts w:hint="cs"/>
                <w:highlight w:val="yellow"/>
                <w:shd w:val="clear" w:color="auto" w:fill="FFFFFF"/>
                <w:cs/>
                <w:lang w:bidi="th-TH"/>
              </w:rPr>
              <w:t xml:space="preserve">ระบุ </w:t>
            </w:r>
            <w:r w:rsidRPr="004A04D9">
              <w:rPr>
                <w:highlight w:val="yellow"/>
                <w:shd w:val="clear" w:color="auto" w:fill="FFFFFF"/>
                <w:lang w:bidi="th-TH"/>
              </w:rPr>
              <w:t xml:space="preserve">Line Type </w:t>
            </w:r>
            <w:r w:rsidRPr="004A04D9">
              <w:rPr>
                <w:rFonts w:hint="cs"/>
                <w:highlight w:val="yellow"/>
                <w:shd w:val="clear" w:color="auto" w:fill="FFFFFF"/>
                <w:cs/>
                <w:lang w:bidi="th-TH"/>
              </w:rPr>
              <w:t xml:space="preserve">ของ </w:t>
            </w:r>
            <w:r w:rsidR="00447F3D" w:rsidRPr="004A04D9">
              <w:rPr>
                <w:highlight w:val="yellow"/>
                <w:shd w:val="clear" w:color="auto" w:fill="FFFFFF"/>
                <w:lang w:bidi="th-TH"/>
              </w:rPr>
              <w:t>PO</w:t>
            </w:r>
          </w:p>
        </w:tc>
      </w:tr>
      <w:tr w:rsidR="00D34055" w:rsidRPr="007B3138" w14:paraId="6775E1F4" w14:textId="77777777" w:rsidTr="004A04D9">
        <w:tc>
          <w:tcPr>
            <w:tcW w:w="575" w:type="dxa"/>
            <w:vMerge/>
          </w:tcPr>
          <w:p w14:paraId="439A9607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C7A705F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2035C095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9E653" w14:textId="77777777" w:rsidR="00D34055" w:rsidRPr="004A04D9" w:rsidRDefault="00D34055" w:rsidP="00715EC9">
            <w:pPr>
              <w:rPr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highlight w:val="yellow"/>
                <w:shd w:val="clear" w:color="auto" w:fill="FFFFFF"/>
                <w:lang w:bidi="th-TH"/>
              </w:rPr>
              <w:t>VARCHAR2(30)</w:t>
            </w:r>
          </w:p>
        </w:tc>
      </w:tr>
      <w:tr w:rsidR="00D34055" w:rsidRPr="007B3138" w14:paraId="19DB1595" w14:textId="77777777" w:rsidTr="004A04D9">
        <w:tc>
          <w:tcPr>
            <w:tcW w:w="575" w:type="dxa"/>
            <w:vMerge/>
          </w:tcPr>
          <w:p w14:paraId="306A4BBF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8E8ACC2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11388E88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1C0BB37" w14:textId="77777777" w:rsidR="00D34055" w:rsidRPr="004A04D9" w:rsidRDefault="00D34055" w:rsidP="00715EC9">
            <w:pPr>
              <w:rPr>
                <w:highlight w:val="yellow"/>
                <w:shd w:val="clear" w:color="auto" w:fill="FFFFFF"/>
              </w:rPr>
            </w:pPr>
          </w:p>
        </w:tc>
      </w:tr>
      <w:tr w:rsidR="00D34055" w:rsidRPr="007B3138" w14:paraId="5190F9FD" w14:textId="77777777" w:rsidTr="004A04D9">
        <w:tc>
          <w:tcPr>
            <w:tcW w:w="575" w:type="dxa"/>
            <w:vMerge/>
          </w:tcPr>
          <w:p w14:paraId="04D7BE7D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63B36E37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59825A5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919D5" w14:textId="77777777" w:rsidR="00D34055" w:rsidRPr="004A04D9" w:rsidRDefault="00D34055" w:rsidP="00715EC9">
            <w:pPr>
              <w:rPr>
                <w:highlight w:val="yellow"/>
                <w:shd w:val="clear" w:color="auto" w:fill="FFFFFF"/>
              </w:rPr>
            </w:pPr>
            <w:r w:rsidRPr="004A04D9">
              <w:rPr>
                <w:highlight w:val="yellow"/>
                <w:shd w:val="clear" w:color="auto" w:fill="FFFFFF"/>
              </w:rPr>
              <w:t>Yes</w:t>
            </w:r>
          </w:p>
        </w:tc>
      </w:tr>
      <w:tr w:rsidR="00D34055" w:rsidRPr="007B3138" w14:paraId="3425EB2E" w14:textId="77777777" w:rsidTr="004A04D9">
        <w:tc>
          <w:tcPr>
            <w:tcW w:w="575" w:type="dxa"/>
            <w:vMerge/>
          </w:tcPr>
          <w:p w14:paraId="41D3312E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E129C7B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B0A14AC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C7B2E0" w14:textId="77777777" w:rsidR="00D34055" w:rsidRPr="004A04D9" w:rsidRDefault="00D34055" w:rsidP="00715EC9">
            <w:pPr>
              <w:rPr>
                <w:highlight w:val="yellow"/>
                <w:shd w:val="clear" w:color="auto" w:fill="FFFFFF"/>
              </w:rPr>
            </w:pPr>
          </w:p>
        </w:tc>
      </w:tr>
      <w:tr w:rsidR="00D34055" w:rsidRPr="007B3138" w14:paraId="567B5E8F" w14:textId="77777777" w:rsidTr="004A04D9">
        <w:tc>
          <w:tcPr>
            <w:tcW w:w="575" w:type="dxa"/>
            <w:vMerge/>
          </w:tcPr>
          <w:p w14:paraId="2DBC1935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41FC366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197DBEB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commentRangeStart w:id="19"/>
            <w:r w:rsidRPr="004A04D9">
              <w:rPr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129951C" w14:textId="77777777" w:rsidR="00D34055" w:rsidRPr="004A04D9" w:rsidRDefault="004A04D9" w:rsidP="00447F3D">
            <w:pPr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</w:pPr>
            <w:r w:rsidRPr="004A04D9">
              <w:rPr>
                <w:highlight w:val="yellow"/>
                <w:shd w:val="clear" w:color="auto" w:fill="FFFFFF"/>
                <w:lang w:bidi="th-TH"/>
              </w:rPr>
              <w:t xml:space="preserve">If </w:t>
            </w:r>
            <w:r w:rsidRPr="004A04D9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.item_e1 = ‘</w:t>
            </w:r>
            <w:r w:rsidRPr="004A04D9"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  <w:t xml:space="preserve">MR’ </w:t>
            </w:r>
          </w:p>
          <w:p w14:paraId="03E6223C" w14:textId="3826323A" w:rsidR="003E0040" w:rsidRDefault="003E0040" w:rsidP="00447F3D">
            <w:pPr>
              <w:rPr>
                <w:rFonts w:cstheme="minorBidi"/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rFonts w:cstheme="minorBidi" w:hint="cs"/>
                <w:highlight w:val="yellow"/>
                <w:shd w:val="clear" w:color="auto" w:fill="FFFFFF"/>
                <w:cs/>
                <w:lang w:bidi="th-TH"/>
              </w:rPr>
              <w:t xml:space="preserve">ให้ </w:t>
            </w:r>
            <w:r w:rsidRPr="004A04D9">
              <w:rPr>
                <w:rFonts w:cstheme="minorBidi"/>
                <w:highlight w:val="yellow"/>
                <w:shd w:val="clear" w:color="auto" w:fill="FFFFFF"/>
                <w:lang w:bidi="th-TH"/>
              </w:rPr>
              <w:t>Lin</w:t>
            </w:r>
            <w:r>
              <w:rPr>
                <w:rFonts w:cstheme="minorBidi"/>
                <w:highlight w:val="yellow"/>
                <w:shd w:val="clear" w:color="auto" w:fill="FFFFFF"/>
                <w:lang w:bidi="th-TH"/>
              </w:rPr>
              <w:t>e_type = ‘Fixed Price Services’</w:t>
            </w:r>
          </w:p>
          <w:p w14:paraId="751C7EFA" w14:textId="76C59445" w:rsidR="004A04D9" w:rsidRDefault="004A04D9" w:rsidP="00447F3D">
            <w:pPr>
              <w:rPr>
                <w:rFonts w:cstheme="minorBidi"/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rFonts w:cstheme="minorBidi"/>
                <w:highlight w:val="yellow"/>
                <w:shd w:val="clear" w:color="auto" w:fill="FFFFFF"/>
                <w:lang w:bidi="th-TH"/>
              </w:rPr>
              <w:t>Else</w:t>
            </w:r>
          </w:p>
          <w:p w14:paraId="42CA9608" w14:textId="36544CBF" w:rsidR="003E0040" w:rsidRPr="004A04D9" w:rsidRDefault="003E0040" w:rsidP="00447F3D">
            <w:pPr>
              <w:rPr>
                <w:rFonts w:cstheme="minorBidi"/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rFonts w:cstheme="minorBidi" w:hint="cs"/>
                <w:highlight w:val="yellow"/>
                <w:shd w:val="clear" w:color="auto" w:fill="FFFFFF"/>
                <w:cs/>
                <w:lang w:bidi="th-TH"/>
              </w:rPr>
              <w:t xml:space="preserve">ให้ </w:t>
            </w:r>
            <w:r>
              <w:rPr>
                <w:rFonts w:cstheme="minorBidi"/>
                <w:highlight w:val="yellow"/>
                <w:shd w:val="clear" w:color="auto" w:fill="FFFFFF"/>
                <w:lang w:bidi="th-TH"/>
              </w:rPr>
              <w:t>Line_type = ‘Goods’</w:t>
            </w:r>
          </w:p>
          <w:p w14:paraId="69DCCB97" w14:textId="59026D2B" w:rsidR="004A04D9" w:rsidRPr="004A04D9" w:rsidRDefault="004A04D9" w:rsidP="00447F3D">
            <w:pPr>
              <w:rPr>
                <w:rFonts w:cstheme="minorBidi"/>
                <w:highlight w:val="yellow"/>
                <w:shd w:val="clear" w:color="auto" w:fill="FFFFFF"/>
                <w:lang w:bidi="th-TH"/>
              </w:rPr>
            </w:pPr>
            <w:r w:rsidRPr="004A04D9">
              <w:rPr>
                <w:rFonts w:cstheme="minorBidi"/>
                <w:highlight w:val="yellow"/>
                <w:shd w:val="clear" w:color="auto" w:fill="FFFFFF"/>
                <w:lang w:bidi="th-TH"/>
              </w:rPr>
              <w:t>End if</w:t>
            </w:r>
            <w:commentRangeEnd w:id="19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19"/>
            </w:r>
          </w:p>
        </w:tc>
      </w:tr>
      <w:tr w:rsidR="00D34055" w:rsidRPr="007B3138" w14:paraId="7953ACC2" w14:textId="77777777" w:rsidTr="004A04D9">
        <w:tc>
          <w:tcPr>
            <w:tcW w:w="575" w:type="dxa"/>
            <w:vMerge/>
          </w:tcPr>
          <w:p w14:paraId="55E773B5" w14:textId="77777777" w:rsidR="00D34055" w:rsidRPr="004A04D9" w:rsidRDefault="00D34055" w:rsidP="00715EC9">
            <w:pPr>
              <w:rPr>
                <w:color w:val="FF0000"/>
                <w:highlight w:val="yellow"/>
                <w:lang w:bidi="en-US"/>
              </w:rPr>
            </w:pPr>
            <w:commentRangeStart w:id="20"/>
          </w:p>
        </w:tc>
        <w:tc>
          <w:tcPr>
            <w:tcW w:w="2485" w:type="dxa"/>
            <w:vMerge/>
          </w:tcPr>
          <w:p w14:paraId="2B4EC5D7" w14:textId="77777777" w:rsidR="00D34055" w:rsidRPr="004A04D9" w:rsidRDefault="00D34055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8088FD7" w14:textId="77777777" w:rsidR="00D34055" w:rsidRPr="004A04D9" w:rsidRDefault="00D34055" w:rsidP="00715EC9">
            <w:pPr>
              <w:rPr>
                <w:highlight w:val="yellow"/>
                <w:lang w:bidi="en-US"/>
              </w:rPr>
            </w:pPr>
            <w:r w:rsidRPr="004A04D9">
              <w:rPr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B82F090" w14:textId="238153EA" w:rsidR="00D34055" w:rsidRPr="004A04D9" w:rsidRDefault="003E4234" w:rsidP="00F608E7">
            <w:pPr>
              <w:rPr>
                <w:highlight w:val="yellow"/>
                <w:cs/>
                <w:lang w:bidi="th-TH"/>
              </w:rPr>
            </w:pPr>
            <w:r w:rsidRPr="004A04D9">
              <w:rPr>
                <w:highlight w:val="yellow"/>
                <w:lang w:bidi="th-TH"/>
              </w:rPr>
              <w:t>(N)Purchase Order&gt;(</w:t>
            </w:r>
            <w:r w:rsidR="00F608E7" w:rsidRPr="004A04D9">
              <w:rPr>
                <w:highlight w:val="yellow"/>
                <w:lang w:bidi="th-TH"/>
              </w:rPr>
              <w:t>M</w:t>
            </w:r>
            <w:r w:rsidRPr="004A04D9">
              <w:rPr>
                <w:highlight w:val="yellow"/>
                <w:lang w:bidi="th-TH"/>
              </w:rPr>
              <w:t>) Manage Order&gt; Lines&gt;(F) Product Type</w:t>
            </w:r>
            <w:commentRangeEnd w:id="20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0"/>
            </w:r>
          </w:p>
        </w:tc>
      </w:tr>
      <w:tr w:rsidR="00D34055" w:rsidRPr="007B3138" w14:paraId="37690BEE" w14:textId="77777777" w:rsidTr="004A04D9">
        <w:tc>
          <w:tcPr>
            <w:tcW w:w="575" w:type="dxa"/>
            <w:vMerge w:val="restart"/>
          </w:tcPr>
          <w:p w14:paraId="2D148971" w14:textId="78AB42F9" w:rsidR="00D34055" w:rsidRPr="00447F3D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07E97A43" w14:textId="05753998" w:rsidR="00D34055" w:rsidRPr="00447F3D" w:rsidRDefault="00447F3D" w:rsidP="00715EC9">
            <w:pPr>
              <w:rPr>
                <w:lang w:eastAsia="en-US" w:bidi="th-TH"/>
              </w:rPr>
            </w:pPr>
            <w:r w:rsidRPr="00447F3D">
              <w:rPr>
                <w:shd w:val="clear" w:color="auto" w:fill="FFFFFF"/>
              </w:rPr>
              <w:t>Item Description</w:t>
            </w:r>
          </w:p>
        </w:tc>
        <w:tc>
          <w:tcPr>
            <w:tcW w:w="1457" w:type="dxa"/>
          </w:tcPr>
          <w:p w14:paraId="2304176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01E988" w14:textId="5F244E20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  <w:r w:rsidR="00447F3D"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ายละเอียดของ </w:t>
            </w:r>
            <w:r w:rsidR="00447F3D" w:rsidRPr="00447F3D">
              <w:rPr>
                <w:shd w:val="clear" w:color="auto" w:fill="FFFFFF"/>
                <w:lang w:bidi="th-TH"/>
              </w:rPr>
              <w:t>Item</w:t>
            </w:r>
          </w:p>
        </w:tc>
      </w:tr>
      <w:tr w:rsidR="00D34055" w:rsidRPr="007B3138" w14:paraId="061AC066" w14:textId="77777777" w:rsidTr="004A04D9">
        <w:tc>
          <w:tcPr>
            <w:tcW w:w="575" w:type="dxa"/>
            <w:vMerge/>
          </w:tcPr>
          <w:p w14:paraId="53FB774F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1D0755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AF4E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D6FD3BD" w14:textId="0E609FB3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240)</w:t>
            </w:r>
          </w:p>
        </w:tc>
      </w:tr>
      <w:tr w:rsidR="00D34055" w:rsidRPr="007B3138" w14:paraId="4D8963A5" w14:textId="77777777" w:rsidTr="004A04D9">
        <w:tc>
          <w:tcPr>
            <w:tcW w:w="575" w:type="dxa"/>
            <w:vMerge/>
          </w:tcPr>
          <w:p w14:paraId="4B53BF27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D91A8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DC75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1A1215A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A18C675" w14:textId="77777777" w:rsidTr="004A04D9">
        <w:tc>
          <w:tcPr>
            <w:tcW w:w="575" w:type="dxa"/>
            <w:vMerge/>
          </w:tcPr>
          <w:p w14:paraId="2AC084CA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B2F6A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AE14A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5B2149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4070F24D" w14:textId="77777777" w:rsidTr="004A04D9">
        <w:tc>
          <w:tcPr>
            <w:tcW w:w="575" w:type="dxa"/>
            <w:vMerge/>
          </w:tcPr>
          <w:p w14:paraId="538267A5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F096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A93DF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0E7A103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XCUST_CEDAR_PO_TBL.</w:t>
            </w:r>
            <w:r w:rsidRPr="00447F3D">
              <w:rPr>
                <w:shd w:val="clear" w:color="auto" w:fill="FFFFFF"/>
              </w:rPr>
              <w:t>WO_NO||'_'||</w:t>
            </w:r>
            <w:r w:rsidRPr="00447F3D">
              <w:rPr>
                <w:lang w:bidi="th-TH"/>
              </w:rPr>
              <w:t xml:space="preserve"> XCUST_CEDAR_PO_TBL.</w:t>
            </w:r>
            <w:r w:rsidRPr="00447F3D">
              <w:rPr>
                <w:shd w:val="clear" w:color="auto" w:fill="FFFFFF"/>
              </w:rPr>
              <w:t>QT_NO||'_'||</w:t>
            </w:r>
          </w:p>
          <w:p w14:paraId="4BF9A44F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color w:val="FF0000"/>
                <w:shd w:val="clear" w:color="auto" w:fill="FFFFFF"/>
              </w:rPr>
              <w:t>ITEM DESC</w:t>
            </w:r>
            <w:r w:rsidRPr="00447F3D">
              <w:rPr>
                <w:shd w:val="clear" w:color="auto" w:fill="FFFFFF"/>
              </w:rPr>
              <w:t>||'_'||</w:t>
            </w:r>
          </w:p>
          <w:p w14:paraId="20BAFC62" w14:textId="79E7DEE2" w:rsidR="00D34055" w:rsidRPr="00447F3D" w:rsidRDefault="00447F3D" w:rsidP="00715EC9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D34055" w:rsidRPr="007B3138" w14:paraId="32413780" w14:textId="77777777" w:rsidTr="004A04D9">
        <w:tc>
          <w:tcPr>
            <w:tcW w:w="575" w:type="dxa"/>
            <w:vMerge/>
          </w:tcPr>
          <w:p w14:paraId="480C3E60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C1D0E1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76FFB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3CB6E5" w14:textId="05BBE468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D34055" w:rsidRPr="007B3138" w14:paraId="5365494E" w14:textId="77777777" w:rsidTr="004A04D9">
        <w:tc>
          <w:tcPr>
            <w:tcW w:w="575" w:type="dxa"/>
            <w:vMerge/>
          </w:tcPr>
          <w:p w14:paraId="0AFAE7D8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9D01B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58994F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FE49E2" w14:textId="5709CB00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715EC9" w:rsidRPr="007B3138" w14:paraId="010135AE" w14:textId="77777777" w:rsidTr="004A04D9">
        <w:tc>
          <w:tcPr>
            <w:tcW w:w="575" w:type="dxa"/>
            <w:vMerge w:val="restart"/>
          </w:tcPr>
          <w:p w14:paraId="18BB3858" w14:textId="621634C6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616D4795" w14:textId="4DF85A52" w:rsidR="00715EC9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Category Name</w:t>
            </w:r>
          </w:p>
        </w:tc>
        <w:tc>
          <w:tcPr>
            <w:tcW w:w="1457" w:type="dxa"/>
          </w:tcPr>
          <w:p w14:paraId="38600123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1865AB" w14:textId="0664D756" w:rsidR="00715EC9" w:rsidRPr="00710117" w:rsidRDefault="00447F3D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Ca</w:t>
            </w:r>
            <w:r w:rsidR="00710117" w:rsidRPr="00710117">
              <w:rPr>
                <w:shd w:val="clear" w:color="auto" w:fill="FFFFFF"/>
                <w:lang w:bidi="th-TH"/>
              </w:rPr>
              <w:t>tegory Name</w:t>
            </w:r>
          </w:p>
        </w:tc>
      </w:tr>
      <w:tr w:rsidR="00715EC9" w:rsidRPr="007B3138" w14:paraId="608D9064" w14:textId="77777777" w:rsidTr="004A04D9">
        <w:tc>
          <w:tcPr>
            <w:tcW w:w="575" w:type="dxa"/>
            <w:vMerge/>
          </w:tcPr>
          <w:p w14:paraId="2674FE8C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1560C63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D261AE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E2E591" w14:textId="1E2FF914" w:rsidR="00715EC9" w:rsidRPr="00710117" w:rsidRDefault="00710117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VARCHAR2(2000</w:t>
            </w:r>
            <w:r w:rsidR="00715EC9" w:rsidRPr="00710117">
              <w:rPr>
                <w:shd w:val="clear" w:color="auto" w:fill="FFFFFF"/>
                <w:lang w:bidi="th-TH"/>
              </w:rPr>
              <w:t>)</w:t>
            </w:r>
          </w:p>
        </w:tc>
      </w:tr>
      <w:tr w:rsidR="00715EC9" w:rsidRPr="007B3138" w14:paraId="1E29738B" w14:textId="77777777" w:rsidTr="004A04D9">
        <w:tc>
          <w:tcPr>
            <w:tcW w:w="575" w:type="dxa"/>
            <w:vMerge/>
          </w:tcPr>
          <w:p w14:paraId="31E92651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86FD10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B3176A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9632D8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2110EFFE" w14:textId="77777777" w:rsidTr="004A04D9">
        <w:trPr>
          <w:trHeight w:val="46"/>
        </w:trPr>
        <w:tc>
          <w:tcPr>
            <w:tcW w:w="575" w:type="dxa"/>
            <w:vMerge/>
          </w:tcPr>
          <w:p w14:paraId="374264B4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91E12A1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BD57AB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D92944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37D35E21" w14:textId="77777777" w:rsidTr="004A04D9">
        <w:tc>
          <w:tcPr>
            <w:tcW w:w="575" w:type="dxa"/>
            <w:vMerge/>
          </w:tcPr>
          <w:p w14:paraId="21D3B865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255BB5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E0162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1F8B5AA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Lookup name : xxx</w:t>
            </w:r>
          </w:p>
          <w:p w14:paraId="4D5E19D7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where </w:t>
            </w:r>
            <w:r w:rsidRPr="00710117">
              <w:rPr>
                <w:shd w:val="clear" w:color="auto" w:fill="FFFFFF"/>
                <w:cs/>
                <w:lang w:bidi="th-TH"/>
              </w:rPr>
              <w:t>โดย</w:t>
            </w:r>
          </w:p>
          <w:p w14:paraId="562DD864" w14:textId="2E123A34" w:rsidR="00715EC9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Lookup Value </w:t>
            </w:r>
            <w:r w:rsidRPr="00710117">
              <w:rPr>
                <w:shd w:val="clear" w:color="auto" w:fill="FFFFFF"/>
                <w:cs/>
                <w:lang w:bidi="th-TH"/>
              </w:rPr>
              <w:t>เทียบกับ ประเภทงาน</w:t>
            </w:r>
          </w:p>
        </w:tc>
      </w:tr>
      <w:tr w:rsidR="00715EC9" w:rsidRPr="007B3138" w14:paraId="02B291E4" w14:textId="77777777" w:rsidTr="004A04D9">
        <w:tc>
          <w:tcPr>
            <w:tcW w:w="575" w:type="dxa"/>
            <w:vMerge/>
          </w:tcPr>
          <w:p w14:paraId="42CEDDBF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51DC65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4F15A1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EFD9E67" w14:textId="31733A40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715EC9" w:rsidRPr="007B3138" w14:paraId="5833365D" w14:textId="77777777" w:rsidTr="004A04D9">
        <w:tc>
          <w:tcPr>
            <w:tcW w:w="575" w:type="dxa"/>
            <w:vMerge/>
          </w:tcPr>
          <w:p w14:paraId="17937B59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FEFBC8F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217F6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21A13B" w14:textId="3678E584" w:rsidR="00715EC9" w:rsidRPr="00710117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Category Name</w:t>
            </w:r>
          </w:p>
        </w:tc>
      </w:tr>
      <w:tr w:rsidR="00715EC9" w:rsidRPr="007B3138" w14:paraId="73E57DDB" w14:textId="77777777" w:rsidTr="004A04D9">
        <w:tc>
          <w:tcPr>
            <w:tcW w:w="575" w:type="dxa"/>
            <w:vMerge w:val="restart"/>
          </w:tcPr>
          <w:p w14:paraId="63D3F249" w14:textId="02719F97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502D686" w14:textId="77777777" w:rsidR="00715EC9" w:rsidRPr="00710117" w:rsidRDefault="00715EC9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Price</w:t>
            </w:r>
          </w:p>
        </w:tc>
        <w:tc>
          <w:tcPr>
            <w:tcW w:w="1457" w:type="dxa"/>
          </w:tcPr>
          <w:p w14:paraId="68ECC41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E2CB340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ราคาของ </w:t>
            </w:r>
            <w:r w:rsidRPr="00710117">
              <w:rPr>
                <w:shd w:val="clear" w:color="auto" w:fill="FFFFFF"/>
                <w:lang w:bidi="th-TH"/>
              </w:rPr>
              <w:t xml:space="preserve">Unit Price </w:t>
            </w: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Pr="00710117">
              <w:rPr>
                <w:shd w:val="clear" w:color="auto" w:fill="FFFFFF"/>
                <w:lang w:bidi="th-TH"/>
              </w:rPr>
              <w:t>Item</w:t>
            </w:r>
          </w:p>
        </w:tc>
      </w:tr>
      <w:tr w:rsidR="00715EC9" w:rsidRPr="007B3138" w14:paraId="6DB3361C" w14:textId="77777777" w:rsidTr="004A04D9">
        <w:tc>
          <w:tcPr>
            <w:tcW w:w="575" w:type="dxa"/>
            <w:vMerge/>
          </w:tcPr>
          <w:p w14:paraId="461A3212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FFAB96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668B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503CBEE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715EC9" w:rsidRPr="007B3138" w14:paraId="1D5E702A" w14:textId="77777777" w:rsidTr="004A04D9">
        <w:tc>
          <w:tcPr>
            <w:tcW w:w="575" w:type="dxa"/>
            <w:vMerge/>
          </w:tcPr>
          <w:p w14:paraId="0F2FC969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4E70B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7502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5DAFE66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423096EF" w14:textId="77777777" w:rsidTr="004A04D9">
        <w:tc>
          <w:tcPr>
            <w:tcW w:w="575" w:type="dxa"/>
            <w:vMerge/>
          </w:tcPr>
          <w:p w14:paraId="4B01BE51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EF1912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A193B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0ADAF73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5B5A696F" w14:textId="77777777" w:rsidTr="004A04D9">
        <w:tc>
          <w:tcPr>
            <w:tcW w:w="575" w:type="dxa"/>
            <w:vMerge/>
          </w:tcPr>
          <w:p w14:paraId="5D1B2597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7DF8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BC06D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5EFE9B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6786A32C" w14:textId="77777777" w:rsidTr="004A04D9">
        <w:tc>
          <w:tcPr>
            <w:tcW w:w="575" w:type="dxa"/>
            <w:vMerge/>
          </w:tcPr>
          <w:p w14:paraId="368B9B18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C9C46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097B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8D0FF" w14:textId="6BE0891B" w:rsidR="00715EC9" w:rsidRPr="00710117" w:rsidRDefault="00710117" w:rsidP="00710117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lang w:bidi="th-TH"/>
              </w:rPr>
              <w:t>XCUST_CEDAR_PO_TBL.AMOUNT</w:t>
            </w:r>
          </w:p>
        </w:tc>
      </w:tr>
      <w:tr w:rsidR="00715EC9" w:rsidRPr="007B3138" w14:paraId="4E2586A8" w14:textId="77777777" w:rsidTr="004A04D9">
        <w:tc>
          <w:tcPr>
            <w:tcW w:w="575" w:type="dxa"/>
            <w:vMerge/>
          </w:tcPr>
          <w:p w14:paraId="332EB556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EF82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76F547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AACB194" w14:textId="0E5A3A3D" w:rsidR="00715EC9" w:rsidRPr="00710117" w:rsidRDefault="00191FC0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623F57" w:rsidRPr="00710117" w14:paraId="2FDB8DD1" w14:textId="77777777" w:rsidTr="00FF4D2F">
        <w:tc>
          <w:tcPr>
            <w:tcW w:w="575" w:type="dxa"/>
            <w:vMerge w:val="restart"/>
          </w:tcPr>
          <w:p w14:paraId="0F289F5C" w14:textId="77777777" w:rsidR="00623F57" w:rsidRPr="00710117" w:rsidRDefault="00623F57" w:rsidP="00FF4D2F">
            <w:pPr>
              <w:rPr>
                <w:cs/>
                <w:lang w:bidi="th-TH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476436C" w14:textId="77777777" w:rsidR="00623F57" w:rsidRPr="00710117" w:rsidRDefault="00623F57" w:rsidP="00FF4D2F">
            <w:pPr>
              <w:rPr>
                <w:lang w:bidi="th-TH"/>
              </w:rPr>
            </w:pPr>
            <w:r w:rsidRPr="00710117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8054625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D60F753" w14:textId="77777777" w:rsidR="00623F57" w:rsidRPr="00710117" w:rsidRDefault="00623F57" w:rsidP="00FF4D2F">
            <w:pPr>
              <w:rPr>
                <w:lang w:bidi="th-TH"/>
              </w:rPr>
            </w:pPr>
            <w:r w:rsidRPr="00710117">
              <w:rPr>
                <w:rFonts w:hint="cs"/>
                <w:cs/>
                <w:lang w:bidi="th-TH"/>
              </w:rPr>
              <w:t xml:space="preserve">สถานะการ </w:t>
            </w:r>
            <w:r w:rsidRPr="00710117">
              <w:rPr>
                <w:lang w:bidi="th-TH"/>
              </w:rPr>
              <w:t>Interface</w:t>
            </w:r>
          </w:p>
          <w:p w14:paraId="7BFCE49E" w14:textId="77777777" w:rsidR="00623F57" w:rsidRPr="00710117" w:rsidRDefault="00623F57" w:rsidP="00FF4D2F">
            <w:pPr>
              <w:rPr>
                <w:lang w:bidi="th-TH"/>
              </w:rPr>
            </w:pPr>
          </w:p>
        </w:tc>
      </w:tr>
      <w:tr w:rsidR="00623F57" w:rsidRPr="00710117" w14:paraId="35CA5110" w14:textId="77777777" w:rsidTr="00FF4D2F">
        <w:tc>
          <w:tcPr>
            <w:tcW w:w="575" w:type="dxa"/>
            <w:vMerge/>
          </w:tcPr>
          <w:p w14:paraId="14DC4DB1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9D2CB5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2C8F871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2EFD4FA" w14:textId="77777777" w:rsidR="00623F57" w:rsidRPr="00710117" w:rsidRDefault="00623F57" w:rsidP="00FF4D2F">
            <w:pPr>
              <w:rPr>
                <w:lang w:bidi="th-TH"/>
              </w:rPr>
            </w:pPr>
            <w:r w:rsidRPr="00710117">
              <w:rPr>
                <w:lang w:bidi="th-TH"/>
              </w:rPr>
              <w:t>VARCHAR2(1)</w:t>
            </w:r>
          </w:p>
        </w:tc>
      </w:tr>
      <w:tr w:rsidR="00623F57" w:rsidRPr="00710117" w14:paraId="2089E5F4" w14:textId="77777777" w:rsidTr="00FF4D2F">
        <w:tc>
          <w:tcPr>
            <w:tcW w:w="575" w:type="dxa"/>
            <w:vMerge/>
          </w:tcPr>
          <w:p w14:paraId="2D94AF47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C14EFD0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40E12C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60B09F5" w14:textId="77777777" w:rsidR="00623F57" w:rsidRPr="00710117" w:rsidRDefault="00623F57" w:rsidP="00FF4D2F">
            <w:pPr>
              <w:rPr>
                <w:lang w:bidi="th-TH"/>
              </w:rPr>
            </w:pPr>
            <w:r w:rsidRPr="00710117">
              <w:rPr>
                <w:lang w:bidi="th-TH"/>
              </w:rPr>
              <w:t>‘N’</w:t>
            </w:r>
          </w:p>
        </w:tc>
      </w:tr>
      <w:tr w:rsidR="00623F57" w:rsidRPr="00710117" w14:paraId="41F56D99" w14:textId="77777777" w:rsidTr="00FF4D2F">
        <w:tc>
          <w:tcPr>
            <w:tcW w:w="575" w:type="dxa"/>
            <w:vMerge/>
          </w:tcPr>
          <w:p w14:paraId="6547957C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3E99B5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9B5832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934CC8" w14:textId="77777777" w:rsidR="00623F57" w:rsidRPr="00710117" w:rsidRDefault="00623F57" w:rsidP="00FF4D2F">
            <w:pPr>
              <w:rPr>
                <w:cs/>
                <w:lang w:bidi="th-TH"/>
              </w:rPr>
            </w:pPr>
            <w:r w:rsidRPr="00710117">
              <w:rPr>
                <w:lang w:bidi="th-TH"/>
              </w:rPr>
              <w:t>Yes</w:t>
            </w:r>
          </w:p>
        </w:tc>
      </w:tr>
      <w:tr w:rsidR="00623F57" w:rsidRPr="00710117" w14:paraId="0D85CB98" w14:textId="77777777" w:rsidTr="00FF4D2F">
        <w:tc>
          <w:tcPr>
            <w:tcW w:w="575" w:type="dxa"/>
            <w:vMerge/>
          </w:tcPr>
          <w:p w14:paraId="7F7A515B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901AE7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D64D9B9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10164D3" w14:textId="77777777" w:rsidR="00623F57" w:rsidRPr="00710117" w:rsidRDefault="00623F57" w:rsidP="00FF4D2F">
            <w:pPr>
              <w:rPr>
                <w:lang w:bidi="th-TH"/>
              </w:rPr>
            </w:pPr>
          </w:p>
        </w:tc>
      </w:tr>
      <w:tr w:rsidR="00623F57" w:rsidRPr="00710117" w14:paraId="148A3E92" w14:textId="77777777" w:rsidTr="00FF4D2F">
        <w:tc>
          <w:tcPr>
            <w:tcW w:w="575" w:type="dxa"/>
            <w:vMerge/>
          </w:tcPr>
          <w:p w14:paraId="60E050FF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902B1E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D2E7A0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F0CDB23" w14:textId="77777777" w:rsidR="00623F57" w:rsidRPr="00137CAC" w:rsidRDefault="00623F57" w:rsidP="00FF4D2F">
            <w:pPr>
              <w:rPr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hd w:val="clear" w:color="auto" w:fill="FFFFFF"/>
                <w:cs/>
                <w:lang w:bidi="th-TH"/>
              </w:rPr>
              <w:t>ระบุ</w:t>
            </w:r>
          </w:p>
          <w:p w14:paraId="3B3FAADA" w14:textId="77777777" w:rsidR="00623F57" w:rsidRPr="00710117" w:rsidRDefault="00623F57" w:rsidP="00FF4D2F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623F57" w:rsidRPr="00710117" w14:paraId="0984CBEA" w14:textId="77777777" w:rsidTr="00FF4D2F">
        <w:trPr>
          <w:trHeight w:val="522"/>
        </w:trPr>
        <w:tc>
          <w:tcPr>
            <w:tcW w:w="575" w:type="dxa"/>
            <w:vMerge/>
          </w:tcPr>
          <w:p w14:paraId="168F248F" w14:textId="77777777" w:rsidR="00623F57" w:rsidRPr="00710117" w:rsidRDefault="00623F57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7A3A4C" w14:textId="77777777" w:rsidR="00623F57" w:rsidRPr="00710117" w:rsidRDefault="00623F57" w:rsidP="00FF4D2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81B3FDD" w14:textId="77777777" w:rsidR="00623F57" w:rsidRPr="00710117" w:rsidRDefault="00623F57" w:rsidP="00FF4D2F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86DDB59" w14:textId="77777777" w:rsidR="00623F57" w:rsidRPr="00710117" w:rsidRDefault="00623F57" w:rsidP="00FF4D2F">
            <w:pPr>
              <w:rPr>
                <w:lang w:bidi="th-TH"/>
              </w:rPr>
            </w:pPr>
          </w:p>
        </w:tc>
      </w:tr>
      <w:tr w:rsidR="00D34055" w:rsidRPr="007B3138" w14:paraId="67598CC1" w14:textId="77777777" w:rsidTr="004A04D9">
        <w:tc>
          <w:tcPr>
            <w:tcW w:w="575" w:type="dxa"/>
            <w:vMerge w:val="restart"/>
          </w:tcPr>
          <w:p w14:paraId="2B1508D2" w14:textId="0D1099EF" w:rsidR="00D34055" w:rsidRPr="006E45A5" w:rsidRDefault="00623F57" w:rsidP="00D34055">
            <w:pPr>
              <w:rPr>
                <w:highlight w:val="yellow"/>
                <w:cs/>
                <w:lang w:bidi="th-TH"/>
              </w:rPr>
            </w:pPr>
            <w:r w:rsidRPr="006E45A5">
              <w:rPr>
                <w:highlight w:val="yellow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61003BC6" w14:textId="133B44F2" w:rsidR="00D34055" w:rsidRPr="006E45A5" w:rsidRDefault="00623F57" w:rsidP="00D34055">
            <w:pPr>
              <w:rPr>
                <w:highlight w:val="yellow"/>
                <w:lang w:bidi="th-TH"/>
              </w:rPr>
            </w:pPr>
            <w:commentRangeStart w:id="21"/>
            <w:r w:rsidRPr="006E45A5">
              <w:rPr>
                <w:highlight w:val="yellow"/>
                <w:shd w:val="clear" w:color="auto" w:fill="FFFFFF"/>
                <w:lang w:bidi="th-TH"/>
              </w:rPr>
              <w:t>ITEM_NUMBER</w:t>
            </w:r>
            <w:commentRangeEnd w:id="21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1"/>
            </w:r>
          </w:p>
        </w:tc>
        <w:tc>
          <w:tcPr>
            <w:tcW w:w="1457" w:type="dxa"/>
          </w:tcPr>
          <w:p w14:paraId="610212D0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798A761" w14:textId="77777777" w:rsidR="00D34055" w:rsidRPr="006E45A5" w:rsidRDefault="00D34055" w:rsidP="00D34055">
            <w:pPr>
              <w:rPr>
                <w:highlight w:val="yellow"/>
                <w:lang w:bidi="th-TH"/>
              </w:rPr>
            </w:pPr>
            <w:r w:rsidRPr="006E45A5">
              <w:rPr>
                <w:rFonts w:hint="cs"/>
                <w:highlight w:val="yellow"/>
                <w:cs/>
                <w:lang w:bidi="th-TH"/>
              </w:rPr>
              <w:t xml:space="preserve">สถานะการ </w:t>
            </w:r>
            <w:r w:rsidRPr="006E45A5">
              <w:rPr>
                <w:highlight w:val="yellow"/>
                <w:lang w:bidi="th-TH"/>
              </w:rPr>
              <w:t>Interface</w:t>
            </w:r>
          </w:p>
          <w:p w14:paraId="265A0AB5" w14:textId="77777777" w:rsidR="00D34055" w:rsidRPr="006E45A5" w:rsidRDefault="00D34055" w:rsidP="00D34055">
            <w:pPr>
              <w:rPr>
                <w:highlight w:val="yellow"/>
                <w:lang w:bidi="th-TH"/>
              </w:rPr>
            </w:pPr>
          </w:p>
        </w:tc>
      </w:tr>
      <w:tr w:rsidR="00D34055" w:rsidRPr="007B3138" w14:paraId="22134B24" w14:textId="77777777" w:rsidTr="004A04D9">
        <w:tc>
          <w:tcPr>
            <w:tcW w:w="575" w:type="dxa"/>
            <w:vMerge/>
          </w:tcPr>
          <w:p w14:paraId="7179C17F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670108DD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2DBDFD7F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B2CA99" w14:textId="594B95FB" w:rsidR="00D34055" w:rsidRPr="006E45A5" w:rsidRDefault="00623F57" w:rsidP="00D34055">
            <w:pPr>
              <w:rPr>
                <w:highlight w:val="yellow"/>
                <w:lang w:bidi="th-TH"/>
              </w:rPr>
            </w:pPr>
            <w:r w:rsidRPr="006E45A5">
              <w:rPr>
                <w:highlight w:val="yellow"/>
                <w:lang w:bidi="th-TH"/>
              </w:rPr>
              <w:t>VARCHAR2(300</w:t>
            </w:r>
            <w:r w:rsidR="00D34055" w:rsidRPr="006E45A5">
              <w:rPr>
                <w:highlight w:val="yellow"/>
                <w:lang w:bidi="th-TH"/>
              </w:rPr>
              <w:t>)</w:t>
            </w:r>
          </w:p>
        </w:tc>
      </w:tr>
      <w:tr w:rsidR="00D34055" w:rsidRPr="007B3138" w14:paraId="594F1141" w14:textId="77777777" w:rsidTr="004A04D9">
        <w:tc>
          <w:tcPr>
            <w:tcW w:w="575" w:type="dxa"/>
            <w:vMerge/>
          </w:tcPr>
          <w:p w14:paraId="59366BC9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7D1D158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6758CFD8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52A781F" w14:textId="77777777" w:rsidR="00D34055" w:rsidRPr="006E45A5" w:rsidRDefault="00D34055" w:rsidP="00D34055">
            <w:pPr>
              <w:rPr>
                <w:highlight w:val="yellow"/>
                <w:lang w:bidi="th-TH"/>
              </w:rPr>
            </w:pPr>
            <w:r w:rsidRPr="006E45A5">
              <w:rPr>
                <w:highlight w:val="yellow"/>
                <w:lang w:bidi="th-TH"/>
              </w:rPr>
              <w:t>‘N’</w:t>
            </w:r>
          </w:p>
        </w:tc>
      </w:tr>
      <w:tr w:rsidR="00D34055" w:rsidRPr="007B3138" w14:paraId="5F14CD1D" w14:textId="77777777" w:rsidTr="004A04D9">
        <w:tc>
          <w:tcPr>
            <w:tcW w:w="575" w:type="dxa"/>
            <w:vMerge/>
          </w:tcPr>
          <w:p w14:paraId="4955DC34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DED9ED0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1FF28F4B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70024B" w14:textId="77777777" w:rsidR="00D34055" w:rsidRPr="006E45A5" w:rsidRDefault="00D34055" w:rsidP="00D34055">
            <w:pPr>
              <w:rPr>
                <w:highlight w:val="yellow"/>
                <w:cs/>
                <w:lang w:bidi="th-TH"/>
              </w:rPr>
            </w:pPr>
            <w:r w:rsidRPr="006E45A5">
              <w:rPr>
                <w:highlight w:val="yellow"/>
                <w:lang w:bidi="th-TH"/>
              </w:rPr>
              <w:t>Yes</w:t>
            </w:r>
          </w:p>
        </w:tc>
      </w:tr>
      <w:tr w:rsidR="00D34055" w:rsidRPr="007B3138" w14:paraId="62F8B433" w14:textId="77777777" w:rsidTr="004A04D9">
        <w:tc>
          <w:tcPr>
            <w:tcW w:w="575" w:type="dxa"/>
            <w:vMerge/>
          </w:tcPr>
          <w:p w14:paraId="3C0DB185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46008F0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2343E649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EE6452C" w14:textId="77777777" w:rsidR="00D34055" w:rsidRPr="006E45A5" w:rsidRDefault="00D34055" w:rsidP="00D34055">
            <w:pPr>
              <w:rPr>
                <w:highlight w:val="yellow"/>
                <w:lang w:bidi="th-TH"/>
              </w:rPr>
            </w:pPr>
          </w:p>
        </w:tc>
      </w:tr>
      <w:tr w:rsidR="00D34055" w:rsidRPr="007B3138" w14:paraId="49D7CA99" w14:textId="77777777" w:rsidTr="004A04D9">
        <w:tc>
          <w:tcPr>
            <w:tcW w:w="575" w:type="dxa"/>
            <w:vMerge/>
          </w:tcPr>
          <w:p w14:paraId="7A25F53F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D3E613C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7D24EB46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BEB92C0" w14:textId="77777777" w:rsidR="00D34055" w:rsidRPr="006E45A5" w:rsidRDefault="00623F57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6E45A5">
              <w:rPr>
                <w:rFonts w:ascii="Arial" w:hAnsi="Arial" w:cs="Arial"/>
                <w:highlight w:val="yellow"/>
                <w:shd w:val="clear" w:color="auto" w:fill="FFFFFF"/>
              </w:rPr>
              <w:t xml:space="preserve">IF </w:t>
            </w:r>
            <w:r w:rsidRPr="006E45A5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.ITEM_E1 = ‘E’</w:t>
            </w:r>
          </w:p>
          <w:p w14:paraId="737B9113" w14:textId="285FE1B1" w:rsidR="00623F57" w:rsidRPr="006E45A5" w:rsidRDefault="00623F57" w:rsidP="00D34055">
            <w:pPr>
              <w:rPr>
                <w:rFonts w:ascii="Courier New" w:hAnsi="Courier New" w:cstheme="minorBidi"/>
                <w:color w:val="000000"/>
                <w:highlight w:val="yellow"/>
                <w:cs/>
                <w:lang w:eastAsia="en-US" w:bidi="th-TH"/>
              </w:rPr>
            </w:pPr>
            <w:r w:rsidRPr="006E45A5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6E45A5"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  <w:t xml:space="preserve">ITEM_NUMBER = </w:t>
            </w:r>
            <w:r w:rsidRPr="006E45A5"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  <w:t>ค่าว่าง</w:t>
            </w:r>
          </w:p>
          <w:p w14:paraId="7769AEAE" w14:textId="77777777" w:rsidR="00623F57" w:rsidRPr="006E45A5" w:rsidRDefault="00623F57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6E45A5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LSE</w:t>
            </w:r>
          </w:p>
          <w:p w14:paraId="01620DDC" w14:textId="77777777" w:rsidR="00623F57" w:rsidRPr="006E45A5" w:rsidRDefault="00623F57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</w:p>
          <w:p w14:paraId="29BA5A22" w14:textId="11A41D58" w:rsidR="00623F57" w:rsidRPr="006E45A5" w:rsidRDefault="006E45A5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6E45A5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????</w:t>
            </w:r>
          </w:p>
          <w:p w14:paraId="6D20A071" w14:textId="77777777" w:rsidR="00623F57" w:rsidRPr="006E45A5" w:rsidRDefault="00623F57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</w:p>
          <w:p w14:paraId="66798CD9" w14:textId="77777777" w:rsidR="00623F57" w:rsidRPr="006E45A5" w:rsidRDefault="00623F57" w:rsidP="00D34055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</w:p>
          <w:p w14:paraId="44F6C45C" w14:textId="5F5C5025" w:rsidR="00623F57" w:rsidRPr="006E45A5" w:rsidRDefault="00623F57" w:rsidP="00D34055">
            <w:pPr>
              <w:rPr>
                <w:rFonts w:ascii="Arial" w:hAnsi="Arial" w:cs="Arial"/>
                <w:highlight w:val="yellow"/>
                <w:shd w:val="clear" w:color="auto" w:fill="FFFFFF"/>
              </w:rPr>
            </w:pPr>
            <w:r w:rsidRPr="006E45A5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ND IF;</w:t>
            </w:r>
          </w:p>
        </w:tc>
      </w:tr>
      <w:tr w:rsidR="00D34055" w:rsidRPr="007B3138" w14:paraId="434B46D8" w14:textId="77777777" w:rsidTr="004A04D9">
        <w:trPr>
          <w:trHeight w:val="522"/>
        </w:trPr>
        <w:tc>
          <w:tcPr>
            <w:tcW w:w="575" w:type="dxa"/>
            <w:vMerge/>
          </w:tcPr>
          <w:p w14:paraId="76842CDD" w14:textId="2C5F4EBC" w:rsidR="00D34055" w:rsidRPr="006E45A5" w:rsidRDefault="00D34055" w:rsidP="00D34055">
            <w:pPr>
              <w:rPr>
                <w:highlight w:val="yellow"/>
                <w:lang w:bidi="en-US"/>
              </w:rPr>
            </w:pPr>
            <w:commentRangeStart w:id="22"/>
          </w:p>
        </w:tc>
        <w:tc>
          <w:tcPr>
            <w:tcW w:w="2485" w:type="dxa"/>
            <w:vMerge/>
          </w:tcPr>
          <w:p w14:paraId="47BA1FF5" w14:textId="77777777" w:rsidR="00D34055" w:rsidRPr="006E45A5" w:rsidRDefault="00D34055" w:rsidP="00D34055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4A68D5A4" w14:textId="77777777" w:rsidR="00D34055" w:rsidRPr="006E45A5" w:rsidRDefault="00D34055" w:rsidP="00D34055">
            <w:pPr>
              <w:rPr>
                <w:highlight w:val="yellow"/>
                <w:lang w:bidi="en-US"/>
              </w:rPr>
            </w:pPr>
            <w:r w:rsidRPr="006E45A5">
              <w:rPr>
                <w:highlight w:val="yellow"/>
                <w:lang w:bidi="en-US"/>
              </w:rPr>
              <w:t>Data Destination</w:t>
            </w:r>
            <w:commentRangeEnd w:id="22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2"/>
            </w:r>
          </w:p>
        </w:tc>
        <w:tc>
          <w:tcPr>
            <w:tcW w:w="5522" w:type="dxa"/>
          </w:tcPr>
          <w:p w14:paraId="32D8D40A" w14:textId="77777777" w:rsidR="00D34055" w:rsidRPr="006E45A5" w:rsidRDefault="00D34055" w:rsidP="00D34055">
            <w:pPr>
              <w:rPr>
                <w:highlight w:val="yellow"/>
                <w:lang w:bidi="th-TH"/>
              </w:rPr>
            </w:pPr>
          </w:p>
        </w:tc>
      </w:tr>
    </w:tbl>
    <w:p w14:paraId="39E9A3B0" w14:textId="77777777" w:rsidR="00D562C9" w:rsidRPr="003101BC" w:rsidRDefault="00D562C9" w:rsidP="00D562C9">
      <w:pPr>
        <w:rPr>
          <w:color w:val="000000" w:themeColor="text1"/>
        </w:rPr>
      </w:pPr>
    </w:p>
    <w:p w14:paraId="53395AE6" w14:textId="77777777" w:rsidR="00D562C9" w:rsidRPr="003101BC" w:rsidRDefault="00D562C9" w:rsidP="00D562C9">
      <w:pPr>
        <w:rPr>
          <w:color w:val="000000" w:themeColor="text1"/>
        </w:rPr>
      </w:pPr>
    </w:p>
    <w:p w14:paraId="09A79912" w14:textId="29AD4FFA" w:rsidR="00715EC9" w:rsidRPr="00941539" w:rsidRDefault="00715EC9" w:rsidP="00715EC9">
      <w:r w:rsidRPr="00941539">
        <w:rPr>
          <w:b/>
          <w:bCs/>
          <w:lang w:bidi="th-TH"/>
        </w:rPr>
        <w:t xml:space="preserve">Table : </w:t>
      </w:r>
      <w:r w:rsidR="007B3138" w:rsidRPr="00941539">
        <w:rPr>
          <w:b/>
          <w:bCs/>
          <w:lang w:bidi="th-TH"/>
        </w:rPr>
        <w:t>XCUST_PO_</w:t>
      </w:r>
      <w:r w:rsidR="00941539">
        <w:rPr>
          <w:b/>
          <w:bCs/>
          <w:lang w:bidi="th-TH"/>
        </w:rPr>
        <w:t>LINE_LOC</w:t>
      </w:r>
      <w:r w:rsidR="007B3138" w:rsidRPr="00941539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715EC9" w:rsidRPr="007B3138" w14:paraId="08092B37" w14:textId="77777777" w:rsidTr="004A04D9">
        <w:tc>
          <w:tcPr>
            <w:tcW w:w="575" w:type="dxa"/>
            <w:shd w:val="clear" w:color="auto" w:fill="D9D9D9"/>
          </w:tcPr>
          <w:p w14:paraId="7DA80DB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32439CB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0FC9FFAF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5362955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Information</w:t>
            </w:r>
          </w:p>
        </w:tc>
      </w:tr>
      <w:tr w:rsidR="00715EC9" w:rsidRPr="007B3138" w14:paraId="3AFFF48F" w14:textId="77777777" w:rsidTr="004A04D9">
        <w:tc>
          <w:tcPr>
            <w:tcW w:w="575" w:type="dxa"/>
            <w:vMerge w:val="restart"/>
          </w:tcPr>
          <w:p w14:paraId="62CB9E51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885724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727CDF82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976B66" w14:textId="69368F02" w:rsidR="00715EC9" w:rsidRPr="00941539" w:rsidRDefault="00715EC9" w:rsidP="00715EC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Pr="00941539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941539" w:rsidRPr="00941539">
              <w:rPr>
                <w:lang w:bidi="th-TH"/>
              </w:rPr>
              <w:t>CEDAR</w:t>
            </w:r>
          </w:p>
        </w:tc>
      </w:tr>
      <w:tr w:rsidR="00715EC9" w:rsidRPr="007B3138" w14:paraId="154D5CBD" w14:textId="77777777" w:rsidTr="004A04D9">
        <w:tc>
          <w:tcPr>
            <w:tcW w:w="575" w:type="dxa"/>
            <w:vMerge/>
          </w:tcPr>
          <w:p w14:paraId="0855D6E3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217A23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5768FA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633DF9" w14:textId="58F9A731" w:rsidR="00715EC9" w:rsidRPr="00941539" w:rsidRDefault="0094153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</w:t>
            </w:r>
            <w:r w:rsidR="00715EC9" w:rsidRPr="00941539">
              <w:rPr>
                <w:lang w:bidi="th-TH"/>
              </w:rPr>
              <w:t>0)</w:t>
            </w:r>
          </w:p>
        </w:tc>
      </w:tr>
      <w:tr w:rsidR="00715EC9" w:rsidRPr="007B3138" w14:paraId="6B1AD093" w14:textId="77777777" w:rsidTr="004A04D9">
        <w:tc>
          <w:tcPr>
            <w:tcW w:w="575" w:type="dxa"/>
            <w:vMerge/>
          </w:tcPr>
          <w:p w14:paraId="53EB8BFC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662DC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F6B5A3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A2E43E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407B6D1E" w14:textId="77777777" w:rsidTr="004A04D9">
        <w:tc>
          <w:tcPr>
            <w:tcW w:w="575" w:type="dxa"/>
            <w:vMerge/>
          </w:tcPr>
          <w:p w14:paraId="7EC089A1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CCF3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562FD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765A84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DB0C9AF" w14:textId="77777777" w:rsidTr="004A04D9">
        <w:tc>
          <w:tcPr>
            <w:tcW w:w="575" w:type="dxa"/>
            <w:vMerge/>
          </w:tcPr>
          <w:p w14:paraId="5A15F8C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F5E52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65C4FD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430F5B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F1AAA7" w14:textId="77777777" w:rsidTr="004A04D9">
        <w:tc>
          <w:tcPr>
            <w:tcW w:w="575" w:type="dxa"/>
            <w:vMerge/>
          </w:tcPr>
          <w:p w14:paraId="42361E2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30C239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97D3A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9A0A548" w14:textId="2360FDF3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</w:t>
            </w:r>
          </w:p>
        </w:tc>
      </w:tr>
      <w:tr w:rsidR="00715EC9" w:rsidRPr="007B3138" w14:paraId="6031B10A" w14:textId="77777777" w:rsidTr="004A04D9">
        <w:tc>
          <w:tcPr>
            <w:tcW w:w="575" w:type="dxa"/>
            <w:vMerge/>
          </w:tcPr>
          <w:p w14:paraId="2C2C86E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156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9FE72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74AD85" w14:textId="1B495499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1FCF646" w14:textId="77777777" w:rsidTr="004A04D9">
        <w:tc>
          <w:tcPr>
            <w:tcW w:w="575" w:type="dxa"/>
            <w:vMerge w:val="restart"/>
          </w:tcPr>
          <w:p w14:paraId="199BA4B0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309ACD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53755D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E6093B" w14:textId="6576F396" w:rsidR="00715EC9" w:rsidRPr="00941539" w:rsidRDefault="00715EC9" w:rsidP="0094153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="00941539" w:rsidRPr="00941539">
              <w:rPr>
                <w:lang w:bidi="th-TH"/>
              </w:rPr>
              <w:t>Line</w:t>
            </w:r>
          </w:p>
        </w:tc>
      </w:tr>
      <w:tr w:rsidR="00715EC9" w:rsidRPr="007B3138" w14:paraId="2141C5B4" w14:textId="77777777" w:rsidTr="004A04D9">
        <w:tc>
          <w:tcPr>
            <w:tcW w:w="575" w:type="dxa"/>
            <w:vMerge/>
          </w:tcPr>
          <w:p w14:paraId="7080AD19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D97D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36BB0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2B267B7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0)</w:t>
            </w:r>
          </w:p>
        </w:tc>
      </w:tr>
      <w:tr w:rsidR="00715EC9" w:rsidRPr="007B3138" w14:paraId="180EED5E" w14:textId="77777777" w:rsidTr="004A04D9">
        <w:tc>
          <w:tcPr>
            <w:tcW w:w="575" w:type="dxa"/>
            <w:vMerge/>
          </w:tcPr>
          <w:p w14:paraId="734A454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50D28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EA8F96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375C4E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06D6567E" w14:textId="77777777" w:rsidTr="004A04D9">
        <w:tc>
          <w:tcPr>
            <w:tcW w:w="575" w:type="dxa"/>
            <w:vMerge/>
          </w:tcPr>
          <w:p w14:paraId="0FB4EBC5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C5960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19132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00E176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C6BF49D" w14:textId="77777777" w:rsidTr="004A04D9">
        <w:tc>
          <w:tcPr>
            <w:tcW w:w="575" w:type="dxa"/>
            <w:vMerge/>
          </w:tcPr>
          <w:p w14:paraId="67C0E574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2F90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C72D8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12B7D1F" w14:textId="1A335518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16929A" w14:textId="77777777" w:rsidTr="004A04D9">
        <w:tc>
          <w:tcPr>
            <w:tcW w:w="575" w:type="dxa"/>
            <w:vMerge/>
          </w:tcPr>
          <w:p w14:paraId="14940986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3E0F08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D365F7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FBC08C" w14:textId="38092152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||NN(RUNING)||'1'</w:t>
            </w:r>
          </w:p>
        </w:tc>
      </w:tr>
      <w:tr w:rsidR="00715EC9" w:rsidRPr="007B3138" w14:paraId="1AF1C157" w14:textId="77777777" w:rsidTr="004A04D9">
        <w:tc>
          <w:tcPr>
            <w:tcW w:w="575" w:type="dxa"/>
            <w:vMerge/>
          </w:tcPr>
          <w:p w14:paraId="5702EC52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30DF7B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FA356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E02B8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71CD5917" w14:textId="77777777" w:rsidTr="004A04D9">
        <w:tc>
          <w:tcPr>
            <w:tcW w:w="575" w:type="dxa"/>
            <w:vMerge w:val="restart"/>
          </w:tcPr>
          <w:p w14:paraId="6D61B1C9" w14:textId="6C76B33D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7EE4E19" w14:textId="5F979B31" w:rsidR="00715EC9" w:rsidRPr="0072127A" w:rsidRDefault="00941539" w:rsidP="00715EC9">
            <w:pPr>
              <w:rPr>
                <w:lang w:eastAsia="en-US" w:bidi="th-TH"/>
              </w:rPr>
            </w:pPr>
            <w:r w:rsidRPr="0072127A">
              <w:rPr>
                <w:lang w:eastAsia="en-US" w:bidi="th-TH"/>
              </w:rPr>
              <w:t>Interface Line Location</w:t>
            </w:r>
            <w:r w:rsidR="00715EC9" w:rsidRPr="0072127A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C370C7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E53274" w14:textId="0DC5F9B4" w:rsidR="00715EC9" w:rsidRPr="0072127A" w:rsidRDefault="00715EC9" w:rsidP="00941539">
            <w:pPr>
              <w:rPr>
                <w:lang w:bidi="th-TH"/>
              </w:rPr>
            </w:pPr>
            <w:r w:rsidRPr="0072127A">
              <w:rPr>
                <w:rFonts w:hint="cs"/>
                <w:cs/>
                <w:lang w:bidi="th-TH"/>
              </w:rPr>
              <w:t xml:space="preserve">ระบุ </w:t>
            </w:r>
            <w:r w:rsidRPr="0072127A">
              <w:rPr>
                <w:lang w:bidi="th-TH"/>
              </w:rPr>
              <w:t xml:space="preserve">Running </w:t>
            </w:r>
            <w:r w:rsidR="00941539" w:rsidRPr="0072127A">
              <w:rPr>
                <w:lang w:bidi="th-TH"/>
              </w:rPr>
              <w:t>Line Location</w:t>
            </w:r>
          </w:p>
        </w:tc>
      </w:tr>
      <w:tr w:rsidR="00715EC9" w:rsidRPr="007B3138" w14:paraId="6B2BC8C3" w14:textId="77777777" w:rsidTr="004A04D9">
        <w:tc>
          <w:tcPr>
            <w:tcW w:w="575" w:type="dxa"/>
            <w:vMerge/>
          </w:tcPr>
          <w:p w14:paraId="6DDFB619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59C8E8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7D2E72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A6B8DCD" w14:textId="135B71D1" w:rsidR="00715EC9" w:rsidRPr="0072127A" w:rsidRDefault="00715EC9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VARCHAR2(50)</w:t>
            </w:r>
          </w:p>
        </w:tc>
      </w:tr>
      <w:tr w:rsidR="00715EC9" w:rsidRPr="007B3138" w14:paraId="2106CAFE" w14:textId="77777777" w:rsidTr="004A04D9">
        <w:tc>
          <w:tcPr>
            <w:tcW w:w="575" w:type="dxa"/>
            <w:vMerge/>
          </w:tcPr>
          <w:p w14:paraId="09C1D223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A72E6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AC0D46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E85E09D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19AFFB7D" w14:textId="77777777" w:rsidTr="004A04D9">
        <w:tc>
          <w:tcPr>
            <w:tcW w:w="575" w:type="dxa"/>
            <w:vMerge/>
          </w:tcPr>
          <w:p w14:paraId="1CA631BD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CEF3BB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691F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FDC18CB" w14:textId="5C7BD45F" w:rsidR="00715EC9" w:rsidRPr="0072127A" w:rsidRDefault="0072127A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Yes</w:t>
            </w:r>
          </w:p>
        </w:tc>
      </w:tr>
      <w:tr w:rsidR="00715EC9" w:rsidRPr="007B3138" w14:paraId="6A489AFD" w14:textId="77777777" w:rsidTr="004A04D9">
        <w:tc>
          <w:tcPr>
            <w:tcW w:w="575" w:type="dxa"/>
            <w:vMerge/>
          </w:tcPr>
          <w:p w14:paraId="0F4FB8CA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70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399DB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C3221D4" w14:textId="3E544ADE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D028090" w14:textId="77777777" w:rsidTr="004A04D9">
        <w:tc>
          <w:tcPr>
            <w:tcW w:w="575" w:type="dxa"/>
            <w:vMerge/>
          </w:tcPr>
          <w:p w14:paraId="7E6ECCC0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B1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FA0FD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1BD68C" w14:textId="3F76D8EF" w:rsidR="00715EC9" w:rsidRPr="0072127A" w:rsidRDefault="0072127A" w:rsidP="00715EC9">
            <w:pPr>
              <w:rPr>
                <w:lang w:bidi="th-TH"/>
              </w:rPr>
            </w:pPr>
            <w:r w:rsidRPr="0072127A">
              <w:rPr>
                <w:lang w:bidi="th-TH"/>
              </w:rPr>
              <w:t>XCUST_CEDAR_PO_TBL.WO_NO||NN(RUNING)||'1'||'1'</w:t>
            </w:r>
          </w:p>
        </w:tc>
      </w:tr>
      <w:tr w:rsidR="00715EC9" w:rsidRPr="007B3138" w14:paraId="147DB91B" w14:textId="77777777" w:rsidTr="004A04D9">
        <w:tc>
          <w:tcPr>
            <w:tcW w:w="575" w:type="dxa"/>
            <w:vMerge/>
          </w:tcPr>
          <w:p w14:paraId="440B0DFF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24C8E0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93B2007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4880B0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B06923" w:rsidRPr="007B3138" w14:paraId="22E3E5EC" w14:textId="77777777" w:rsidTr="004A04D9">
        <w:tc>
          <w:tcPr>
            <w:tcW w:w="575" w:type="dxa"/>
            <w:vMerge w:val="restart"/>
          </w:tcPr>
          <w:p w14:paraId="742FDF5F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6B9945A2" w14:textId="45D37CAF" w:rsidR="00B06923" w:rsidRPr="003B68F4" w:rsidRDefault="003B68F4" w:rsidP="00447473">
            <w:pPr>
              <w:rPr>
                <w:lang w:eastAsia="en-US" w:bidi="th-TH"/>
              </w:rPr>
            </w:pPr>
            <w:r w:rsidRPr="003B68F4">
              <w:rPr>
                <w:lang w:eastAsia="en-US" w:bidi="th-TH"/>
              </w:rPr>
              <w:t>Schedule</w:t>
            </w:r>
          </w:p>
        </w:tc>
        <w:tc>
          <w:tcPr>
            <w:tcW w:w="1457" w:type="dxa"/>
          </w:tcPr>
          <w:p w14:paraId="7211371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97B1BBD" w14:textId="7E6ABE2C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r w:rsidRPr="003B68F4">
              <w:rPr>
                <w:shd w:val="clear" w:color="auto" w:fill="FFFFFF"/>
                <w:lang w:bidi="th-TH"/>
              </w:rPr>
              <w:t>Documemt Schedule Number</w:t>
            </w:r>
          </w:p>
        </w:tc>
      </w:tr>
      <w:tr w:rsidR="00B06923" w:rsidRPr="007B3138" w14:paraId="15128574" w14:textId="77777777" w:rsidTr="004A04D9">
        <w:tc>
          <w:tcPr>
            <w:tcW w:w="575" w:type="dxa"/>
            <w:vMerge/>
          </w:tcPr>
          <w:p w14:paraId="1BF8546C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CB63D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C2EAB4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B2D7EE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lang w:bidi="th-TH"/>
              </w:rPr>
              <w:t>NUMBER</w:t>
            </w:r>
          </w:p>
        </w:tc>
      </w:tr>
      <w:tr w:rsidR="00B06923" w:rsidRPr="007B3138" w14:paraId="518E48DD" w14:textId="77777777" w:rsidTr="004A04D9">
        <w:tc>
          <w:tcPr>
            <w:tcW w:w="575" w:type="dxa"/>
            <w:vMerge/>
          </w:tcPr>
          <w:p w14:paraId="02966B44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9DC50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9D6A27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FE3043" w14:textId="600E9BF0" w:rsidR="00B06923" w:rsidRPr="003B68F4" w:rsidRDefault="003B68F4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1</w:t>
            </w:r>
          </w:p>
        </w:tc>
      </w:tr>
      <w:tr w:rsidR="00B06923" w:rsidRPr="007B3138" w14:paraId="14E434B9" w14:textId="77777777" w:rsidTr="004A04D9">
        <w:tc>
          <w:tcPr>
            <w:tcW w:w="575" w:type="dxa"/>
            <w:vMerge/>
          </w:tcPr>
          <w:p w14:paraId="5A8E2DE9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842581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79F81E2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468188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Yes</w:t>
            </w:r>
          </w:p>
        </w:tc>
      </w:tr>
      <w:tr w:rsidR="00B06923" w:rsidRPr="007B3138" w14:paraId="2E92D326" w14:textId="77777777" w:rsidTr="004A04D9">
        <w:trPr>
          <w:trHeight w:val="268"/>
        </w:trPr>
        <w:tc>
          <w:tcPr>
            <w:tcW w:w="575" w:type="dxa"/>
            <w:vMerge/>
          </w:tcPr>
          <w:p w14:paraId="11C7497E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5B27AA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0D63C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B9738D" w14:textId="77777777" w:rsidR="00B06923" w:rsidRPr="003B68F4" w:rsidRDefault="00B06923" w:rsidP="00447473">
            <w:pPr>
              <w:rPr>
                <w:shd w:val="clear" w:color="auto" w:fill="FFFFFF"/>
              </w:rPr>
            </w:pPr>
          </w:p>
        </w:tc>
      </w:tr>
      <w:tr w:rsidR="00B06923" w:rsidRPr="007B3138" w14:paraId="33B0F47D" w14:textId="77777777" w:rsidTr="004A04D9">
        <w:tc>
          <w:tcPr>
            <w:tcW w:w="575" w:type="dxa"/>
            <w:vMerge/>
          </w:tcPr>
          <w:p w14:paraId="51BB13FF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FB0A83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CEF42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378FDE4" w14:textId="15AAA7B7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r w:rsidRPr="003B68F4">
              <w:rPr>
                <w:lang w:bidi="th-TH"/>
              </w:rPr>
              <w:t>1</w:t>
            </w:r>
          </w:p>
        </w:tc>
      </w:tr>
      <w:tr w:rsidR="00B06923" w:rsidRPr="007B3138" w14:paraId="584558CC" w14:textId="77777777" w:rsidTr="004A04D9">
        <w:tc>
          <w:tcPr>
            <w:tcW w:w="575" w:type="dxa"/>
            <w:vMerge/>
          </w:tcPr>
          <w:p w14:paraId="26A01F07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D30B2F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660FA6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72B2E1" w14:textId="0CCB8985" w:rsidR="00B06923" w:rsidRPr="003B68F4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Schedule</w:t>
            </w:r>
          </w:p>
        </w:tc>
      </w:tr>
      <w:tr w:rsidR="00735D8F" w:rsidRPr="007B3138" w14:paraId="30B9AE58" w14:textId="77777777" w:rsidTr="004A04D9">
        <w:tc>
          <w:tcPr>
            <w:tcW w:w="575" w:type="dxa"/>
            <w:vMerge w:val="restart"/>
          </w:tcPr>
          <w:p w14:paraId="4473058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0BA7F997" w14:textId="199C21AC" w:rsidR="00735D8F" w:rsidRPr="00C9365D" w:rsidRDefault="00C9365D" w:rsidP="00447473">
            <w:pPr>
              <w:rPr>
                <w:lang w:eastAsia="en-US" w:bidi="th-TH"/>
              </w:rPr>
            </w:pPr>
            <w:r w:rsidRPr="00C9365D">
              <w:rPr>
                <w:lang w:eastAsia="en-US" w:bidi="th-TH"/>
              </w:rPr>
              <w:t>Ship-to Location</w:t>
            </w:r>
          </w:p>
        </w:tc>
        <w:tc>
          <w:tcPr>
            <w:tcW w:w="1457" w:type="dxa"/>
          </w:tcPr>
          <w:p w14:paraId="461EDEC3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54AE91" w14:textId="4E921D3E" w:rsidR="00735D8F" w:rsidRPr="00C9365D" w:rsidRDefault="00C9365D" w:rsidP="00447473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shd w:val="clear" w:color="auto" w:fill="FFFFFF"/>
                <w:lang w:bidi="th-TH"/>
              </w:rPr>
              <w:t>Ship-to Location</w:t>
            </w:r>
          </w:p>
        </w:tc>
      </w:tr>
      <w:tr w:rsidR="00735D8F" w:rsidRPr="007B3138" w14:paraId="3D9B1C63" w14:textId="77777777" w:rsidTr="004A04D9">
        <w:tc>
          <w:tcPr>
            <w:tcW w:w="575" w:type="dxa"/>
            <w:vMerge/>
          </w:tcPr>
          <w:p w14:paraId="5E622C4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487B9F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BB83F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C16DB8" w14:textId="6C15FC9C" w:rsidR="00735D8F" w:rsidRPr="00C9365D" w:rsidRDefault="00C9365D" w:rsidP="00447473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VARCHAR2(60</w:t>
            </w:r>
            <w:r w:rsidR="00735D8F" w:rsidRPr="00C9365D">
              <w:rPr>
                <w:lang w:bidi="th-TH"/>
              </w:rPr>
              <w:t>)</w:t>
            </w:r>
          </w:p>
        </w:tc>
      </w:tr>
      <w:tr w:rsidR="00735D8F" w:rsidRPr="007B3138" w14:paraId="3E7A650A" w14:textId="77777777" w:rsidTr="004A04D9">
        <w:tc>
          <w:tcPr>
            <w:tcW w:w="575" w:type="dxa"/>
            <w:vMerge/>
          </w:tcPr>
          <w:p w14:paraId="029CD51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A68B25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34FD75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EC5B61" w14:textId="77777777" w:rsidR="00735D8F" w:rsidRPr="00C9365D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6DB31D6" w14:textId="77777777" w:rsidTr="004A04D9">
        <w:tc>
          <w:tcPr>
            <w:tcW w:w="575" w:type="dxa"/>
            <w:vMerge/>
          </w:tcPr>
          <w:p w14:paraId="7883117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40E99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4E92C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61FAB2" w14:textId="77777777" w:rsidR="00735D8F" w:rsidRPr="00C9365D" w:rsidRDefault="00735D8F" w:rsidP="00447473">
            <w:pPr>
              <w:rPr>
                <w:shd w:val="clear" w:color="auto" w:fill="FFFFFF"/>
              </w:rPr>
            </w:pPr>
            <w:r w:rsidRPr="00C9365D">
              <w:rPr>
                <w:shd w:val="clear" w:color="auto" w:fill="FFFFFF"/>
              </w:rPr>
              <w:t>Yes</w:t>
            </w:r>
          </w:p>
        </w:tc>
      </w:tr>
      <w:tr w:rsidR="00735D8F" w:rsidRPr="007B3138" w14:paraId="7C93651C" w14:textId="77777777" w:rsidTr="004A04D9">
        <w:trPr>
          <w:trHeight w:val="277"/>
        </w:trPr>
        <w:tc>
          <w:tcPr>
            <w:tcW w:w="575" w:type="dxa"/>
            <w:vMerge/>
          </w:tcPr>
          <w:p w14:paraId="5213E144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B5D7B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21D53B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2FE3065" w14:textId="7189C9E7" w:rsidR="00735D8F" w:rsidRPr="00C9365D" w:rsidRDefault="00C9365D" w:rsidP="00C9365D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XCUST_CEDAR_PO_TBL.BRANCH_PLANT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 ทำการ </w:t>
            </w:r>
            <w:r w:rsidRPr="00C9365D">
              <w:rPr>
                <w:shd w:val="clear" w:color="auto" w:fill="FFFFFF"/>
              </w:rPr>
              <w:t xml:space="preserve">map 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9365D">
              <w:rPr>
                <w:shd w:val="clear" w:color="auto" w:fill="FFFFFF"/>
              </w:rPr>
              <w:t>ERP Subinventory DFF</w:t>
            </w:r>
          </w:p>
        </w:tc>
      </w:tr>
      <w:tr w:rsidR="00735D8F" w:rsidRPr="007B3138" w14:paraId="45C17F31" w14:textId="77777777" w:rsidTr="004A04D9">
        <w:tc>
          <w:tcPr>
            <w:tcW w:w="575" w:type="dxa"/>
            <w:vMerge/>
          </w:tcPr>
          <w:p w14:paraId="3D9ADBE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F2388D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70760D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6DC23E" w14:textId="36D6487C" w:rsidR="00735D8F" w:rsidRPr="00C9365D" w:rsidRDefault="00C9365D" w:rsidP="00C9365D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lang w:bidi="th-TH"/>
              </w:rPr>
              <w:t>XCUST_CEDAR_PO_TBL.BRANCH_PLANT</w:t>
            </w:r>
          </w:p>
        </w:tc>
      </w:tr>
      <w:tr w:rsidR="00735D8F" w:rsidRPr="007B3138" w14:paraId="3BF12419" w14:textId="77777777" w:rsidTr="004A04D9">
        <w:tc>
          <w:tcPr>
            <w:tcW w:w="575" w:type="dxa"/>
            <w:vMerge/>
          </w:tcPr>
          <w:p w14:paraId="2B395D4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BB7A60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52A71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E00A1F" w14:textId="53CB57D5" w:rsidR="00735D8F" w:rsidRPr="00C9365D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ocation</w:t>
            </w:r>
          </w:p>
        </w:tc>
      </w:tr>
      <w:tr w:rsidR="00735D8F" w:rsidRPr="007B3138" w14:paraId="7A6FAEAC" w14:textId="77777777" w:rsidTr="004A04D9">
        <w:tc>
          <w:tcPr>
            <w:tcW w:w="575" w:type="dxa"/>
            <w:vMerge w:val="restart"/>
          </w:tcPr>
          <w:p w14:paraId="59EC9A50" w14:textId="01BE4BD6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4E8C275" w14:textId="05BA08C7" w:rsidR="00735D8F" w:rsidRPr="00C76340" w:rsidRDefault="00C9365D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5078E2B6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9E42A6" w14:textId="4EDD4F09" w:rsidR="00735D8F" w:rsidRPr="00C76340" w:rsidRDefault="00735D8F" w:rsidP="00C9365D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9365D" w:rsidRPr="00C76340">
              <w:rPr>
                <w:shd w:val="clear" w:color="auto" w:fill="FFFFFF"/>
                <w:lang w:bidi="th-TH"/>
              </w:rPr>
              <w:t>Amount</w:t>
            </w:r>
            <w:r w:rsidRPr="00C76340">
              <w:rPr>
                <w:shd w:val="clear" w:color="auto" w:fill="FFFFFF"/>
                <w:lang w:bidi="th-TH"/>
              </w:rPr>
              <w:t xml:space="preserve"> </w:t>
            </w:r>
          </w:p>
        </w:tc>
      </w:tr>
      <w:tr w:rsidR="00735D8F" w:rsidRPr="007B3138" w14:paraId="735A234A" w14:textId="77777777" w:rsidTr="004A04D9">
        <w:tc>
          <w:tcPr>
            <w:tcW w:w="575" w:type="dxa"/>
            <w:vMerge/>
          </w:tcPr>
          <w:p w14:paraId="298CEA8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0F1CFC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D7A964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8A43DC" w14:textId="1A5DEB27" w:rsidR="00735D8F" w:rsidRPr="00C76340" w:rsidRDefault="00C9365D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NUMBER</w:t>
            </w:r>
          </w:p>
        </w:tc>
      </w:tr>
      <w:tr w:rsidR="00735D8F" w:rsidRPr="007B3138" w14:paraId="73702190" w14:textId="77777777" w:rsidTr="004A04D9">
        <w:tc>
          <w:tcPr>
            <w:tcW w:w="575" w:type="dxa"/>
            <w:vMerge/>
          </w:tcPr>
          <w:p w14:paraId="6408BBF3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1F530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C1607A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F9F0AD9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481BF05E" w14:textId="77777777" w:rsidTr="004A04D9">
        <w:tc>
          <w:tcPr>
            <w:tcW w:w="575" w:type="dxa"/>
            <w:vMerge/>
          </w:tcPr>
          <w:p w14:paraId="2FC47F6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7A60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8807D8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6A1CC00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31C15CE1" w14:textId="77777777" w:rsidTr="004A04D9">
        <w:trPr>
          <w:trHeight w:val="277"/>
        </w:trPr>
        <w:tc>
          <w:tcPr>
            <w:tcW w:w="575" w:type="dxa"/>
            <w:vMerge/>
          </w:tcPr>
          <w:p w14:paraId="72E1343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9D1BA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3B21F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9941A4A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579D3A5" w14:textId="77777777" w:rsidTr="004A04D9">
        <w:tc>
          <w:tcPr>
            <w:tcW w:w="575" w:type="dxa"/>
            <w:vMerge/>
          </w:tcPr>
          <w:p w14:paraId="6214EEF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2061A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4F4165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48CB7F4" w14:textId="6EFB9110" w:rsidR="00735D8F" w:rsidRPr="00C76340" w:rsidRDefault="00C9365D" w:rsidP="00447473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AMOUNT</w:t>
            </w:r>
          </w:p>
        </w:tc>
      </w:tr>
      <w:tr w:rsidR="00735D8F" w:rsidRPr="007B3138" w14:paraId="09438826" w14:textId="77777777" w:rsidTr="004A04D9">
        <w:tc>
          <w:tcPr>
            <w:tcW w:w="575" w:type="dxa"/>
            <w:vMerge/>
          </w:tcPr>
          <w:p w14:paraId="5DB9502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44177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453EB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F84EB4B" w14:textId="743981D7" w:rsidR="00735D8F" w:rsidRPr="00C76340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735D8F" w:rsidRPr="007B3138" w14:paraId="6843D766" w14:textId="77777777" w:rsidTr="004A04D9">
        <w:tc>
          <w:tcPr>
            <w:tcW w:w="575" w:type="dxa"/>
            <w:vMerge w:val="restart"/>
          </w:tcPr>
          <w:p w14:paraId="556ED836" w14:textId="70DD2453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18697CDE" w14:textId="070433BC" w:rsidR="00735D8F" w:rsidRPr="00C76340" w:rsidRDefault="00C76340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Need by Date</w:t>
            </w:r>
          </w:p>
        </w:tc>
        <w:tc>
          <w:tcPr>
            <w:tcW w:w="1457" w:type="dxa"/>
          </w:tcPr>
          <w:p w14:paraId="21E7FD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BFBDC6B" w14:textId="082BC0DA" w:rsidR="00735D8F" w:rsidRPr="00C76340" w:rsidRDefault="00735D8F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76340" w:rsidRPr="00C76340">
              <w:rPr>
                <w:shd w:val="clear" w:color="auto" w:fill="FFFFFF"/>
                <w:lang w:bidi="th-TH"/>
              </w:rPr>
              <w:t>Need By Date</w:t>
            </w:r>
          </w:p>
        </w:tc>
      </w:tr>
      <w:tr w:rsidR="00735D8F" w:rsidRPr="007B3138" w14:paraId="33FA63A6" w14:textId="77777777" w:rsidTr="004A04D9">
        <w:tc>
          <w:tcPr>
            <w:tcW w:w="575" w:type="dxa"/>
            <w:vMerge/>
          </w:tcPr>
          <w:p w14:paraId="0DAB5ECA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60331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4CCAD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7CE217" w14:textId="639D72D1" w:rsidR="00735D8F" w:rsidRPr="00C76340" w:rsidRDefault="00C76340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DATE</w:t>
            </w:r>
          </w:p>
        </w:tc>
      </w:tr>
      <w:tr w:rsidR="00735D8F" w:rsidRPr="007B3138" w14:paraId="69A06679" w14:textId="77777777" w:rsidTr="004A04D9">
        <w:tc>
          <w:tcPr>
            <w:tcW w:w="575" w:type="dxa"/>
            <w:vMerge/>
          </w:tcPr>
          <w:p w14:paraId="27CDA23C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D5A3D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FBA3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CC340F8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1436D923" w14:textId="77777777" w:rsidTr="004A04D9">
        <w:tc>
          <w:tcPr>
            <w:tcW w:w="575" w:type="dxa"/>
            <w:vMerge/>
          </w:tcPr>
          <w:p w14:paraId="49881DE0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EF062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CAB4B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84C2EE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163A4CB3" w14:textId="77777777" w:rsidTr="004A04D9">
        <w:trPr>
          <w:trHeight w:val="277"/>
        </w:trPr>
        <w:tc>
          <w:tcPr>
            <w:tcW w:w="575" w:type="dxa"/>
            <w:vMerge/>
          </w:tcPr>
          <w:p w14:paraId="1734E1CB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C6E68F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87F689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2099F8B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FD03C5F" w14:textId="77777777" w:rsidTr="004A04D9">
        <w:tc>
          <w:tcPr>
            <w:tcW w:w="575" w:type="dxa"/>
            <w:vMerge/>
          </w:tcPr>
          <w:p w14:paraId="559D212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0DC2DE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96F21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6290C79" w14:textId="5C7B79BF" w:rsidR="00735D8F" w:rsidRPr="00C76340" w:rsidRDefault="00C76340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CEDAR_CLOSE</w:t>
            </w:r>
          </w:p>
        </w:tc>
      </w:tr>
      <w:tr w:rsidR="00735D8F" w:rsidRPr="007B3138" w14:paraId="582B652E" w14:textId="77777777" w:rsidTr="004A04D9">
        <w:tc>
          <w:tcPr>
            <w:tcW w:w="575" w:type="dxa"/>
            <w:vMerge/>
          </w:tcPr>
          <w:p w14:paraId="22A8EE1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C3B41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DFA85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4B2731" w14:textId="20CCBC67" w:rsidR="00735D8F" w:rsidRPr="00C76340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Need by Date</w:t>
            </w:r>
          </w:p>
        </w:tc>
      </w:tr>
      <w:tr w:rsidR="00735D8F" w:rsidRPr="007B3138" w14:paraId="0BE3D63C" w14:textId="77777777" w:rsidTr="004A04D9">
        <w:tc>
          <w:tcPr>
            <w:tcW w:w="575" w:type="dxa"/>
            <w:vMerge w:val="restart"/>
          </w:tcPr>
          <w:p w14:paraId="38E9FECC" w14:textId="766431DB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3E0A969" w14:textId="0D5A9FE9" w:rsidR="00735D8F" w:rsidRPr="003E0040" w:rsidRDefault="00BE0536" w:rsidP="00447473">
            <w:pPr>
              <w:rPr>
                <w:highlight w:val="yellow"/>
                <w:lang w:eastAsia="en-US" w:bidi="th-TH"/>
              </w:rPr>
            </w:pPr>
            <w:commentRangeStart w:id="23"/>
            <w:r w:rsidRPr="003E0040">
              <w:rPr>
                <w:highlight w:val="yellow"/>
                <w:lang w:eastAsia="en-US" w:bidi="th-TH"/>
              </w:rPr>
              <w:t>Destination Type Code</w:t>
            </w:r>
            <w:commentRangeEnd w:id="23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3"/>
            </w:r>
          </w:p>
        </w:tc>
        <w:tc>
          <w:tcPr>
            <w:tcW w:w="1457" w:type="dxa"/>
          </w:tcPr>
          <w:p w14:paraId="5CCFD7B1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928422" w14:textId="3308BA76" w:rsidR="00735D8F" w:rsidRPr="003E0040" w:rsidRDefault="00735D8F" w:rsidP="00447473">
            <w:pPr>
              <w:rPr>
                <w:highlight w:val="yellow"/>
                <w:shd w:val="clear" w:color="auto" w:fill="FFFFFF"/>
                <w:lang w:bidi="th-TH"/>
              </w:rPr>
            </w:pPr>
            <w:r w:rsidRPr="003E0040">
              <w:rPr>
                <w:rFonts w:hint="cs"/>
                <w:highlight w:val="yellow"/>
                <w:shd w:val="clear" w:color="auto" w:fill="FFFFFF"/>
                <w:cs/>
                <w:lang w:bidi="th-TH"/>
              </w:rPr>
              <w:t xml:space="preserve">ระบุ </w:t>
            </w:r>
            <w:r w:rsidR="00BE0536" w:rsidRPr="003E0040">
              <w:rPr>
                <w:highlight w:val="yellow"/>
                <w:shd w:val="clear" w:color="auto" w:fill="FFFFFF"/>
                <w:lang w:bidi="th-TH"/>
              </w:rPr>
              <w:t>Destination Type Code</w:t>
            </w:r>
          </w:p>
        </w:tc>
      </w:tr>
      <w:tr w:rsidR="00735D8F" w:rsidRPr="007B3138" w14:paraId="659C614B" w14:textId="77777777" w:rsidTr="004A04D9">
        <w:tc>
          <w:tcPr>
            <w:tcW w:w="575" w:type="dxa"/>
            <w:vMerge/>
          </w:tcPr>
          <w:p w14:paraId="3E9E7305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FAF5BA2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655B475E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9CDC21A" w14:textId="77777777" w:rsidR="00735D8F" w:rsidRPr="003E0040" w:rsidRDefault="00735D8F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lang w:bidi="th-TH"/>
              </w:rPr>
              <w:t>VARCHAR2(25)</w:t>
            </w:r>
          </w:p>
        </w:tc>
      </w:tr>
      <w:tr w:rsidR="00735D8F" w:rsidRPr="007B3138" w14:paraId="2D9D00FF" w14:textId="77777777" w:rsidTr="004A04D9">
        <w:tc>
          <w:tcPr>
            <w:tcW w:w="575" w:type="dxa"/>
            <w:vMerge/>
          </w:tcPr>
          <w:p w14:paraId="3B4D7235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5232DAD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519C1831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C59018A" w14:textId="1E932595" w:rsidR="00735D8F" w:rsidRPr="003E0040" w:rsidRDefault="00BE0536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shd w:val="clear" w:color="auto" w:fill="FFFFFF"/>
              </w:rPr>
              <w:t>‘EXPENSE’</w:t>
            </w:r>
          </w:p>
        </w:tc>
      </w:tr>
      <w:tr w:rsidR="00735D8F" w:rsidRPr="007B3138" w14:paraId="7607620D" w14:textId="77777777" w:rsidTr="004A04D9">
        <w:tc>
          <w:tcPr>
            <w:tcW w:w="575" w:type="dxa"/>
            <w:vMerge/>
          </w:tcPr>
          <w:p w14:paraId="7B3C05D5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8B8BC5B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21ED230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726131" w14:textId="77777777" w:rsidR="00735D8F" w:rsidRPr="003E0040" w:rsidRDefault="00735D8F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shd w:val="clear" w:color="auto" w:fill="FFFFFF"/>
              </w:rPr>
              <w:t>Yes</w:t>
            </w:r>
          </w:p>
        </w:tc>
      </w:tr>
      <w:tr w:rsidR="00735D8F" w:rsidRPr="007B3138" w14:paraId="72728AF4" w14:textId="77777777" w:rsidTr="004A04D9">
        <w:trPr>
          <w:trHeight w:val="277"/>
        </w:trPr>
        <w:tc>
          <w:tcPr>
            <w:tcW w:w="575" w:type="dxa"/>
            <w:vMerge/>
          </w:tcPr>
          <w:p w14:paraId="144970FB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60800228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29DFA27B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691C62" w14:textId="77777777" w:rsidR="00735D8F" w:rsidRPr="003E0040" w:rsidRDefault="00735D8F" w:rsidP="00447473">
            <w:pPr>
              <w:rPr>
                <w:highlight w:val="yellow"/>
                <w:shd w:val="clear" w:color="auto" w:fill="FFFFFF"/>
              </w:rPr>
            </w:pPr>
          </w:p>
        </w:tc>
      </w:tr>
      <w:tr w:rsidR="00735D8F" w:rsidRPr="007B3138" w14:paraId="3B690ADF" w14:textId="77777777" w:rsidTr="004A04D9">
        <w:tc>
          <w:tcPr>
            <w:tcW w:w="575" w:type="dxa"/>
            <w:vMerge/>
          </w:tcPr>
          <w:p w14:paraId="2F49AB0D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3833E7AB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3A4B4BB6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23D72CC" w14:textId="3182BA61" w:rsidR="009C0E70" w:rsidRPr="003E0040" w:rsidRDefault="009C0E70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shd w:val="clear" w:color="auto" w:fill="FFFFFF"/>
              </w:rPr>
              <w:t xml:space="preserve">if </w:t>
            </w: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</w:t>
            </w:r>
            <w:r w:rsidRPr="003E0040">
              <w:rPr>
                <w:highlight w:val="yellow"/>
                <w:shd w:val="clear" w:color="auto" w:fill="FFFFFF"/>
              </w:rPr>
              <w:t>.item_e1 = ‘MR’ then</w:t>
            </w:r>
          </w:p>
          <w:p w14:paraId="318E83E1" w14:textId="77777777" w:rsidR="00735D8F" w:rsidRPr="003E0040" w:rsidRDefault="009C0E70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lang w:eastAsia="en-US" w:bidi="th-TH"/>
              </w:rPr>
              <w:t>Destination Type Code</w:t>
            </w:r>
            <w:r w:rsidRPr="003E0040">
              <w:rPr>
                <w:highlight w:val="yellow"/>
                <w:shd w:val="clear" w:color="auto" w:fill="FFFFFF"/>
              </w:rPr>
              <w:t xml:space="preserve"> = </w:t>
            </w:r>
            <w:r w:rsidR="00BE0536" w:rsidRPr="003E0040">
              <w:rPr>
                <w:highlight w:val="yellow"/>
                <w:shd w:val="clear" w:color="auto" w:fill="FFFFFF"/>
              </w:rPr>
              <w:t>‘EXPENSE’</w:t>
            </w:r>
          </w:p>
          <w:p w14:paraId="43661971" w14:textId="3EA45D88" w:rsidR="009C0E70" w:rsidRPr="003E0040" w:rsidRDefault="009C0E70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shd w:val="clear" w:color="auto" w:fill="FFFFFF"/>
              </w:rPr>
              <w:t>Else</w:t>
            </w:r>
          </w:p>
          <w:p w14:paraId="51ADD657" w14:textId="6E32EF75" w:rsidR="009C0E70" w:rsidRPr="003E0040" w:rsidRDefault="003E0040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lang w:eastAsia="en-US" w:bidi="th-TH"/>
              </w:rPr>
              <w:t>Destination Type Code</w:t>
            </w:r>
            <w:r w:rsidRPr="003E0040">
              <w:rPr>
                <w:highlight w:val="yellow"/>
                <w:shd w:val="clear" w:color="auto" w:fill="FFFFFF"/>
              </w:rPr>
              <w:t xml:space="preserve"> = ‘INVENTORY’</w:t>
            </w:r>
          </w:p>
          <w:p w14:paraId="75A44E9E" w14:textId="2B78BB15" w:rsidR="009C0E70" w:rsidRPr="003E0040" w:rsidRDefault="009C0E70" w:rsidP="00447473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shd w:val="clear" w:color="auto" w:fill="FFFFFF"/>
              </w:rPr>
              <w:t>End if;</w:t>
            </w:r>
          </w:p>
        </w:tc>
      </w:tr>
      <w:tr w:rsidR="00735D8F" w:rsidRPr="007B3138" w14:paraId="77A79C71" w14:textId="77777777" w:rsidTr="004A04D9">
        <w:tc>
          <w:tcPr>
            <w:tcW w:w="575" w:type="dxa"/>
            <w:vMerge/>
          </w:tcPr>
          <w:p w14:paraId="47D2D013" w14:textId="3EEAE190" w:rsidR="00735D8F" w:rsidRPr="003E0040" w:rsidRDefault="00735D8F" w:rsidP="00447473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D85322E" w14:textId="77777777" w:rsidR="00735D8F" w:rsidRPr="003E0040" w:rsidRDefault="00735D8F" w:rsidP="00447473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9E30146" w14:textId="77777777" w:rsidR="00735D8F" w:rsidRPr="003E0040" w:rsidRDefault="00735D8F" w:rsidP="00447473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B4D04B" w14:textId="4FD65825" w:rsidR="00735D8F" w:rsidRPr="003E0040" w:rsidRDefault="00382715" w:rsidP="00137CAC">
            <w:pPr>
              <w:rPr>
                <w:highlight w:val="yellow"/>
                <w:shd w:val="clear" w:color="auto" w:fill="FFFFFF"/>
              </w:rPr>
            </w:pPr>
            <w:r w:rsidRPr="003E0040">
              <w:rPr>
                <w:highlight w:val="yellow"/>
                <w:lang w:bidi="th-TH"/>
              </w:rPr>
              <w:t>(N)Purchase Order&gt;(</w:t>
            </w:r>
            <w:r w:rsidR="00137CAC" w:rsidRPr="003E0040">
              <w:rPr>
                <w:highlight w:val="yellow"/>
                <w:lang w:bidi="th-TH"/>
              </w:rPr>
              <w:t>M</w:t>
            </w:r>
            <w:r w:rsidRPr="003E0040">
              <w:rPr>
                <w:highlight w:val="yellow"/>
                <w:lang w:bidi="th-TH"/>
              </w:rPr>
              <w:t>) Manage Order&gt; Schedules&gt;(F) Destination Type</w:t>
            </w:r>
          </w:p>
        </w:tc>
      </w:tr>
      <w:tr w:rsidR="00735D8F" w:rsidRPr="007B3138" w14:paraId="3025DE4F" w14:textId="77777777" w:rsidTr="004A04D9">
        <w:tc>
          <w:tcPr>
            <w:tcW w:w="575" w:type="dxa"/>
            <w:vMerge w:val="restart"/>
          </w:tcPr>
          <w:p w14:paraId="517A2BC9" w14:textId="41E64505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6EEADD0" w14:textId="36E6B6CC" w:rsidR="00735D8F" w:rsidRPr="00133E14" w:rsidRDefault="00133E14" w:rsidP="00447473">
            <w:pPr>
              <w:rPr>
                <w:lang w:eastAsia="en-US" w:bidi="th-TH"/>
              </w:rPr>
            </w:pPr>
            <w:r w:rsidRPr="00133E14">
              <w:rPr>
                <w:lang w:eastAsia="en-US" w:bidi="th-TH"/>
              </w:rPr>
              <w:t>Tax Classification Code</w:t>
            </w:r>
          </w:p>
        </w:tc>
        <w:tc>
          <w:tcPr>
            <w:tcW w:w="1457" w:type="dxa"/>
          </w:tcPr>
          <w:p w14:paraId="1D8EDEB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D026693" w14:textId="3233B474" w:rsidR="00735D8F" w:rsidRPr="00133E14" w:rsidRDefault="00735D8F" w:rsidP="00447473">
            <w:pPr>
              <w:rPr>
                <w:shd w:val="clear" w:color="auto" w:fill="FFFFFF"/>
                <w:lang w:bidi="th-TH"/>
              </w:rPr>
            </w:pPr>
            <w:r w:rsidRPr="00133E14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133E14" w:rsidRPr="00133E14">
              <w:rPr>
                <w:shd w:val="clear" w:color="auto" w:fill="FFFFFF"/>
                <w:lang w:bidi="th-TH"/>
              </w:rPr>
              <w:t>Tax Classification Code</w:t>
            </w:r>
          </w:p>
        </w:tc>
      </w:tr>
      <w:tr w:rsidR="00735D8F" w:rsidRPr="007B3138" w14:paraId="3C08F6EA" w14:textId="77777777" w:rsidTr="004A04D9">
        <w:tc>
          <w:tcPr>
            <w:tcW w:w="575" w:type="dxa"/>
            <w:vMerge/>
          </w:tcPr>
          <w:p w14:paraId="37CE4C6C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56AF45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8E89FD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5070ED" w14:textId="4DABE4CB" w:rsidR="00735D8F" w:rsidRPr="00133E14" w:rsidRDefault="00133E14" w:rsidP="00447473">
            <w:pPr>
              <w:rPr>
                <w:shd w:val="clear" w:color="auto" w:fill="FFFFFF"/>
              </w:rPr>
            </w:pPr>
            <w:r w:rsidRPr="00133E14">
              <w:rPr>
                <w:lang w:bidi="th-TH"/>
              </w:rPr>
              <w:t>VARCHAR2(30</w:t>
            </w:r>
            <w:r w:rsidR="00735D8F" w:rsidRPr="00133E14">
              <w:rPr>
                <w:lang w:bidi="th-TH"/>
              </w:rPr>
              <w:t>)</w:t>
            </w:r>
          </w:p>
        </w:tc>
      </w:tr>
      <w:tr w:rsidR="00735D8F" w:rsidRPr="007B3138" w14:paraId="1E068508" w14:textId="77777777" w:rsidTr="004A04D9">
        <w:tc>
          <w:tcPr>
            <w:tcW w:w="575" w:type="dxa"/>
            <w:vMerge/>
          </w:tcPr>
          <w:p w14:paraId="3EF5519D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48CF5F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485976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9CD78F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4380609" w14:textId="77777777" w:rsidTr="004A04D9">
        <w:tc>
          <w:tcPr>
            <w:tcW w:w="575" w:type="dxa"/>
            <w:vMerge/>
          </w:tcPr>
          <w:p w14:paraId="7B2A5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78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34265C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072FC" w14:textId="77777777" w:rsidR="00735D8F" w:rsidRPr="00133E14" w:rsidRDefault="00735D8F" w:rsidP="00447473">
            <w:pPr>
              <w:rPr>
                <w:shd w:val="clear" w:color="auto" w:fill="FFFFFF"/>
              </w:rPr>
            </w:pPr>
            <w:r w:rsidRPr="00133E14">
              <w:rPr>
                <w:shd w:val="clear" w:color="auto" w:fill="FFFFFF"/>
              </w:rPr>
              <w:t>Yes</w:t>
            </w:r>
          </w:p>
        </w:tc>
      </w:tr>
      <w:tr w:rsidR="00735D8F" w:rsidRPr="007B3138" w14:paraId="5BC0CB57" w14:textId="77777777" w:rsidTr="004A04D9">
        <w:trPr>
          <w:trHeight w:val="277"/>
        </w:trPr>
        <w:tc>
          <w:tcPr>
            <w:tcW w:w="575" w:type="dxa"/>
            <w:vMerge/>
          </w:tcPr>
          <w:p w14:paraId="544C74F7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FFE9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4614E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9C06E1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0CCD0956" w14:textId="77777777" w:rsidTr="004A04D9">
        <w:tc>
          <w:tcPr>
            <w:tcW w:w="575" w:type="dxa"/>
            <w:vMerge/>
          </w:tcPr>
          <w:p w14:paraId="0E45AE2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62CEA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65C95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E95775" w14:textId="72277981" w:rsidR="00735D8F" w:rsidRPr="00133E14" w:rsidRDefault="00133E14" w:rsidP="00447473">
            <w:pPr>
              <w:rPr>
                <w:shd w:val="clear" w:color="auto" w:fill="FFFFFF"/>
                <w:lang w:bidi="th-TH"/>
              </w:rPr>
            </w:pPr>
            <w:r w:rsidRPr="00133E14">
              <w:rPr>
                <w:lang w:bidi="th-TH"/>
              </w:rPr>
              <w:t>Parameter.tax_code</w:t>
            </w:r>
          </w:p>
        </w:tc>
      </w:tr>
      <w:tr w:rsidR="00735D8F" w:rsidRPr="007B3138" w14:paraId="0AE8F082" w14:textId="77777777" w:rsidTr="004A04D9">
        <w:tc>
          <w:tcPr>
            <w:tcW w:w="575" w:type="dxa"/>
            <w:vMerge/>
          </w:tcPr>
          <w:p w14:paraId="30EBD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7B9D79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550EC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242695" w14:textId="40F0915F" w:rsidR="00735D8F" w:rsidRPr="00133E14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Tax Classification</w:t>
            </w:r>
          </w:p>
        </w:tc>
      </w:tr>
      <w:tr w:rsidR="007304C2" w:rsidRPr="00905238" w14:paraId="0EF8BC0B" w14:textId="77777777" w:rsidTr="004A04D9">
        <w:tc>
          <w:tcPr>
            <w:tcW w:w="575" w:type="dxa"/>
            <w:vMerge w:val="restart"/>
          </w:tcPr>
          <w:p w14:paraId="3CA955A4" w14:textId="5396B46D" w:rsidR="007304C2" w:rsidRDefault="007304C2" w:rsidP="00C22E1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7473CCF" w14:textId="77777777" w:rsidR="007304C2" w:rsidRPr="007B3138" w:rsidRDefault="007304C2" w:rsidP="00C22E1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1</w:t>
            </w:r>
          </w:p>
        </w:tc>
        <w:tc>
          <w:tcPr>
            <w:tcW w:w="1457" w:type="dxa"/>
          </w:tcPr>
          <w:p w14:paraId="12F4AEF0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FE7E994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้อมูลเพิ่มเติมรองรับ </w:t>
            </w:r>
            <w:r>
              <w:rPr>
                <w:shd w:val="clear" w:color="auto" w:fill="FFFFFF"/>
                <w:lang w:bidi="th-TH"/>
              </w:rPr>
              <w:t>WO NO</w:t>
            </w:r>
          </w:p>
        </w:tc>
      </w:tr>
      <w:tr w:rsidR="007304C2" w:rsidRPr="00905238" w14:paraId="353FD51F" w14:textId="77777777" w:rsidTr="004A04D9">
        <w:tc>
          <w:tcPr>
            <w:tcW w:w="575" w:type="dxa"/>
            <w:vMerge/>
          </w:tcPr>
          <w:p w14:paraId="7752AD56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D0B70D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70B3C7A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51BC420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1A28ED7E" w14:textId="77777777" w:rsidTr="004A04D9">
        <w:tc>
          <w:tcPr>
            <w:tcW w:w="575" w:type="dxa"/>
            <w:vMerge/>
          </w:tcPr>
          <w:p w14:paraId="6CDFC367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5828A6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41C473D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E5CE51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6854F436" w14:textId="77777777" w:rsidTr="004A04D9">
        <w:tc>
          <w:tcPr>
            <w:tcW w:w="575" w:type="dxa"/>
            <w:vMerge/>
          </w:tcPr>
          <w:p w14:paraId="2F2BBC1D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C66FF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16822E6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0F985C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7C7F2DE0" w14:textId="77777777" w:rsidTr="004A04D9">
        <w:tc>
          <w:tcPr>
            <w:tcW w:w="575" w:type="dxa"/>
            <w:vMerge/>
          </w:tcPr>
          <w:p w14:paraId="1E299FF3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E9E912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19F2F6E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B6B45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CBD39C4" w14:textId="77777777" w:rsidTr="004A04D9">
        <w:tc>
          <w:tcPr>
            <w:tcW w:w="575" w:type="dxa"/>
            <w:vMerge/>
          </w:tcPr>
          <w:p w14:paraId="360FD539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73C673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C90DBFB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C53FA7C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7304C2" w:rsidRPr="00905238" w14:paraId="438EE70C" w14:textId="77777777" w:rsidTr="004A04D9">
        <w:tc>
          <w:tcPr>
            <w:tcW w:w="575" w:type="dxa"/>
            <w:vMerge/>
          </w:tcPr>
          <w:p w14:paraId="125E026D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CA7E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65814C6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21B0F8" w14:textId="393478E4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 w:rsidR="003A5578"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 w:rsidR="003A5578">
              <w:rPr>
                <w:lang w:bidi="th-TH"/>
              </w:rPr>
              <w:t xml:space="preserve"> Additional Information &gt; </w:t>
            </w:r>
            <w:r w:rsidRPr="00D7182D">
              <w:rPr>
                <w:lang w:bidi="th-TH"/>
              </w:rPr>
              <w:t xml:space="preserve">(F) </w:t>
            </w:r>
            <w:r w:rsidR="003A5578">
              <w:rPr>
                <w:lang w:bidi="th-TH"/>
              </w:rPr>
              <w:t>WO No (</w:t>
            </w:r>
            <w:r>
              <w:rPr>
                <w:lang w:bidi="th-TH"/>
              </w:rPr>
              <w:t>Attribute1</w:t>
            </w:r>
            <w:r w:rsidR="003A5578">
              <w:rPr>
                <w:lang w:bidi="th-TH"/>
              </w:rPr>
              <w:t>)</w:t>
            </w:r>
          </w:p>
        </w:tc>
      </w:tr>
      <w:tr w:rsidR="007304C2" w:rsidRPr="00905238" w14:paraId="3A94595C" w14:textId="77777777" w:rsidTr="004A04D9">
        <w:tc>
          <w:tcPr>
            <w:tcW w:w="575" w:type="dxa"/>
            <w:vMerge w:val="restart"/>
          </w:tcPr>
          <w:p w14:paraId="5C427FBD" w14:textId="12BFFFB4" w:rsidR="007304C2" w:rsidRDefault="007304C2" w:rsidP="00C22E1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2B6154" w14:textId="77777777" w:rsidR="007304C2" w:rsidRPr="007B3138" w:rsidRDefault="007304C2" w:rsidP="00C22E1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2</w:t>
            </w:r>
          </w:p>
        </w:tc>
        <w:tc>
          <w:tcPr>
            <w:tcW w:w="1457" w:type="dxa"/>
          </w:tcPr>
          <w:p w14:paraId="6141D464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7DEA5A" w14:textId="77777777" w:rsidR="007304C2" w:rsidRPr="00905238" w:rsidRDefault="007304C2" w:rsidP="00C22E16">
            <w:pPr>
              <w:rPr>
                <w:color w:val="FF0000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QT NO</w:t>
            </w:r>
          </w:p>
        </w:tc>
      </w:tr>
      <w:tr w:rsidR="007304C2" w:rsidRPr="00905238" w14:paraId="1C3967CF" w14:textId="77777777" w:rsidTr="004A04D9">
        <w:tc>
          <w:tcPr>
            <w:tcW w:w="575" w:type="dxa"/>
            <w:vMerge/>
          </w:tcPr>
          <w:p w14:paraId="6834F004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8C23D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9707081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998F69B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63127918" w14:textId="77777777" w:rsidTr="004A04D9">
        <w:tc>
          <w:tcPr>
            <w:tcW w:w="575" w:type="dxa"/>
            <w:vMerge/>
          </w:tcPr>
          <w:p w14:paraId="61503F52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9A25CC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AA8EA5C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33B0CD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66F3393" w14:textId="77777777" w:rsidTr="004A04D9">
        <w:tc>
          <w:tcPr>
            <w:tcW w:w="575" w:type="dxa"/>
            <w:vMerge/>
          </w:tcPr>
          <w:p w14:paraId="56BC78A4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D0D23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D9DBE39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9767A0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4AC0E9E5" w14:textId="77777777" w:rsidTr="004A04D9">
        <w:tc>
          <w:tcPr>
            <w:tcW w:w="575" w:type="dxa"/>
            <w:vMerge/>
          </w:tcPr>
          <w:p w14:paraId="331A6F10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23786E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3CFCF9B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5C3743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137848D3" w14:textId="77777777" w:rsidTr="004A04D9">
        <w:tc>
          <w:tcPr>
            <w:tcW w:w="575" w:type="dxa"/>
            <w:vMerge/>
          </w:tcPr>
          <w:p w14:paraId="65D9C709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5A418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9652846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C6F380" w14:textId="77777777" w:rsidR="007304C2" w:rsidRPr="00905238" w:rsidRDefault="007304C2" w:rsidP="00C22E1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7304C2" w:rsidRPr="007B3138" w14:paraId="27628FB0" w14:textId="77777777" w:rsidTr="004A04D9">
        <w:tc>
          <w:tcPr>
            <w:tcW w:w="575" w:type="dxa"/>
            <w:vMerge/>
          </w:tcPr>
          <w:p w14:paraId="088E7988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D916B1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F487EA9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2FE49F" w14:textId="1E35E5A8" w:rsidR="007304C2" w:rsidRPr="003A5578" w:rsidRDefault="003A5578" w:rsidP="003A5578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QT No (Attribute2)</w:t>
            </w:r>
          </w:p>
        </w:tc>
      </w:tr>
      <w:tr w:rsidR="007304C2" w:rsidRPr="00D7182D" w14:paraId="0D21025C" w14:textId="77777777" w:rsidTr="004A04D9">
        <w:tc>
          <w:tcPr>
            <w:tcW w:w="575" w:type="dxa"/>
            <w:vMerge w:val="restart"/>
          </w:tcPr>
          <w:p w14:paraId="0B2F2A62" w14:textId="182CDD47" w:rsidR="007304C2" w:rsidRDefault="007304C2" w:rsidP="00C22E1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B79A41B" w14:textId="77777777" w:rsidR="007304C2" w:rsidRPr="007B3138" w:rsidRDefault="007304C2" w:rsidP="00C22E1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3</w:t>
            </w:r>
          </w:p>
        </w:tc>
        <w:tc>
          <w:tcPr>
            <w:tcW w:w="1457" w:type="dxa"/>
          </w:tcPr>
          <w:p w14:paraId="7499639E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8F8D00" w14:textId="77777777" w:rsidR="007304C2" w:rsidRPr="00D7182D" w:rsidRDefault="007304C2" w:rsidP="00C22E16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Code</w:t>
            </w:r>
          </w:p>
        </w:tc>
      </w:tr>
      <w:tr w:rsidR="007304C2" w:rsidRPr="00D7182D" w14:paraId="7C10CAA1" w14:textId="77777777" w:rsidTr="004A04D9">
        <w:tc>
          <w:tcPr>
            <w:tcW w:w="575" w:type="dxa"/>
            <w:vMerge/>
          </w:tcPr>
          <w:p w14:paraId="4664303B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9B12BD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2AA531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3101C0B" w14:textId="77777777" w:rsidR="007304C2" w:rsidRPr="00D7182D" w:rsidRDefault="007304C2" w:rsidP="00C22E16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57E9ECDF" w14:textId="77777777" w:rsidTr="004A04D9">
        <w:tc>
          <w:tcPr>
            <w:tcW w:w="575" w:type="dxa"/>
            <w:vMerge/>
          </w:tcPr>
          <w:p w14:paraId="2B3A6D43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E7708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DA969FD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753E0F5" w14:textId="77777777" w:rsidR="007304C2" w:rsidRPr="00D7182D" w:rsidRDefault="007304C2" w:rsidP="00C22E16">
            <w:pPr>
              <w:rPr>
                <w:lang w:bidi="th-TH"/>
              </w:rPr>
            </w:pPr>
          </w:p>
        </w:tc>
      </w:tr>
      <w:tr w:rsidR="007304C2" w:rsidRPr="00D7182D" w14:paraId="1B72B2EF" w14:textId="77777777" w:rsidTr="004A04D9">
        <w:tc>
          <w:tcPr>
            <w:tcW w:w="575" w:type="dxa"/>
            <w:vMerge/>
          </w:tcPr>
          <w:p w14:paraId="443106FF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E63244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5231513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DEC407B" w14:textId="77777777" w:rsidR="007304C2" w:rsidRPr="00D7182D" w:rsidRDefault="007304C2" w:rsidP="00C22E16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4C738579" w14:textId="77777777" w:rsidTr="004A04D9">
        <w:tc>
          <w:tcPr>
            <w:tcW w:w="575" w:type="dxa"/>
            <w:vMerge/>
          </w:tcPr>
          <w:p w14:paraId="1A47453B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37AA12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18452DF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C6C2927" w14:textId="77777777" w:rsidR="007304C2" w:rsidRPr="00D7182D" w:rsidRDefault="007304C2" w:rsidP="00C22E16">
            <w:pPr>
              <w:rPr>
                <w:lang w:bidi="th-TH"/>
              </w:rPr>
            </w:pPr>
          </w:p>
        </w:tc>
      </w:tr>
      <w:tr w:rsidR="007304C2" w:rsidRPr="00D7182D" w14:paraId="7F2711BF" w14:textId="77777777" w:rsidTr="004A04D9">
        <w:tc>
          <w:tcPr>
            <w:tcW w:w="575" w:type="dxa"/>
            <w:vMerge/>
          </w:tcPr>
          <w:p w14:paraId="06D457AA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33CD08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4D6F31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AF88FD" w14:textId="77777777" w:rsidR="007304C2" w:rsidRPr="00D7182D" w:rsidRDefault="007304C2" w:rsidP="00C22E16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7304C2" w:rsidRPr="00D7182D" w14:paraId="35F02C6C" w14:textId="77777777" w:rsidTr="004A04D9">
        <w:tc>
          <w:tcPr>
            <w:tcW w:w="575" w:type="dxa"/>
            <w:vMerge/>
          </w:tcPr>
          <w:p w14:paraId="18E0C34D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11EA5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2F13FDD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2BC34C" w14:textId="51AD4789" w:rsidR="007304C2" w:rsidRPr="00D7182D" w:rsidRDefault="003A5578" w:rsidP="00C22E16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Code (Attribute3)</w:t>
            </w:r>
          </w:p>
        </w:tc>
      </w:tr>
      <w:tr w:rsidR="007304C2" w:rsidRPr="00D7182D" w14:paraId="557D4456" w14:textId="77777777" w:rsidTr="004A04D9">
        <w:tc>
          <w:tcPr>
            <w:tcW w:w="575" w:type="dxa"/>
            <w:vMerge w:val="restart"/>
          </w:tcPr>
          <w:p w14:paraId="59E4FA22" w14:textId="6A8D1E51" w:rsidR="007304C2" w:rsidRDefault="007304C2" w:rsidP="00C22E1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405CCE75" w14:textId="77777777" w:rsidR="007304C2" w:rsidRPr="007B3138" w:rsidRDefault="007304C2" w:rsidP="00C22E1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4</w:t>
            </w:r>
          </w:p>
        </w:tc>
        <w:tc>
          <w:tcPr>
            <w:tcW w:w="1457" w:type="dxa"/>
          </w:tcPr>
          <w:p w14:paraId="43692BC1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C06F5E" w14:textId="77777777" w:rsidR="007304C2" w:rsidRPr="00D7182D" w:rsidRDefault="007304C2" w:rsidP="00C22E16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Name</w:t>
            </w:r>
          </w:p>
        </w:tc>
      </w:tr>
      <w:tr w:rsidR="007304C2" w:rsidRPr="00D7182D" w14:paraId="5BAB798B" w14:textId="77777777" w:rsidTr="004A04D9">
        <w:tc>
          <w:tcPr>
            <w:tcW w:w="575" w:type="dxa"/>
            <w:vMerge/>
          </w:tcPr>
          <w:p w14:paraId="41B37341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9608E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BD9D631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FAEEE4" w14:textId="77777777" w:rsidR="007304C2" w:rsidRPr="00D7182D" w:rsidRDefault="007304C2" w:rsidP="00C22E16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366E2DB8" w14:textId="77777777" w:rsidTr="004A04D9">
        <w:tc>
          <w:tcPr>
            <w:tcW w:w="575" w:type="dxa"/>
            <w:vMerge/>
          </w:tcPr>
          <w:p w14:paraId="5C62A5BB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CE7C6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5D485E7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521A2C5" w14:textId="77777777" w:rsidR="007304C2" w:rsidRPr="00D7182D" w:rsidRDefault="007304C2" w:rsidP="00C22E16">
            <w:pPr>
              <w:rPr>
                <w:lang w:bidi="th-TH"/>
              </w:rPr>
            </w:pPr>
          </w:p>
        </w:tc>
      </w:tr>
      <w:tr w:rsidR="007304C2" w:rsidRPr="00D7182D" w14:paraId="01EEB4E3" w14:textId="77777777" w:rsidTr="004A04D9">
        <w:tc>
          <w:tcPr>
            <w:tcW w:w="575" w:type="dxa"/>
            <w:vMerge/>
          </w:tcPr>
          <w:p w14:paraId="3BDCB0A1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0E097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64BB00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066C70C" w14:textId="77777777" w:rsidR="007304C2" w:rsidRPr="00D7182D" w:rsidRDefault="007304C2" w:rsidP="00C22E16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1BD38A4D" w14:textId="77777777" w:rsidTr="004A04D9">
        <w:tc>
          <w:tcPr>
            <w:tcW w:w="575" w:type="dxa"/>
            <w:vMerge/>
          </w:tcPr>
          <w:p w14:paraId="3D9E0B4F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24A94E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0800A86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2093D1" w14:textId="77777777" w:rsidR="007304C2" w:rsidRPr="00D7182D" w:rsidRDefault="007304C2" w:rsidP="00C22E16">
            <w:pPr>
              <w:rPr>
                <w:lang w:bidi="th-TH"/>
              </w:rPr>
            </w:pPr>
          </w:p>
        </w:tc>
      </w:tr>
      <w:tr w:rsidR="007304C2" w:rsidRPr="00D7182D" w14:paraId="10173C09" w14:textId="77777777" w:rsidTr="004A04D9">
        <w:tc>
          <w:tcPr>
            <w:tcW w:w="575" w:type="dxa"/>
            <w:vMerge/>
          </w:tcPr>
          <w:p w14:paraId="1D6D697E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74BF20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ED4D284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59CEC05" w14:textId="77777777" w:rsidR="007304C2" w:rsidRPr="00D7182D" w:rsidRDefault="007304C2" w:rsidP="00C22E16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7304C2" w:rsidRPr="00D7182D" w14:paraId="0D703F9D" w14:textId="77777777" w:rsidTr="004A04D9">
        <w:tc>
          <w:tcPr>
            <w:tcW w:w="575" w:type="dxa"/>
            <w:vMerge/>
          </w:tcPr>
          <w:p w14:paraId="6666CBEE" w14:textId="77777777" w:rsidR="007304C2" w:rsidRDefault="007304C2" w:rsidP="00C22E1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AA5F2D" w14:textId="77777777" w:rsidR="007304C2" w:rsidRPr="007B3138" w:rsidRDefault="007304C2" w:rsidP="00C22E1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120288" w14:textId="77777777" w:rsidR="007304C2" w:rsidRPr="007B3138" w:rsidRDefault="007304C2" w:rsidP="00C22E1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F81CA9" w14:textId="18AA44D0" w:rsidR="007304C2" w:rsidRPr="00D7182D" w:rsidRDefault="003A5578" w:rsidP="003A5578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Name (Attribute4)</w:t>
            </w:r>
          </w:p>
        </w:tc>
      </w:tr>
      <w:tr w:rsidR="004A04D9" w:rsidRPr="00133E14" w14:paraId="29AC4E8E" w14:textId="77777777" w:rsidTr="004A04D9">
        <w:tc>
          <w:tcPr>
            <w:tcW w:w="575" w:type="dxa"/>
            <w:vMerge w:val="restart"/>
          </w:tcPr>
          <w:p w14:paraId="6196518D" w14:textId="77777777" w:rsidR="004A04D9" w:rsidRPr="00133E14" w:rsidRDefault="004A04D9" w:rsidP="004A04D9">
            <w:pPr>
              <w:rPr>
                <w:cs/>
                <w:lang w:bidi="th-TH"/>
              </w:rPr>
            </w:pPr>
            <w:r w:rsidRPr="00133E14">
              <w:rPr>
                <w:lang w:bidi="en-US"/>
              </w:rPr>
              <w:t>1</w:t>
            </w: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EC36F54" w14:textId="77777777" w:rsidR="004A04D9" w:rsidRPr="00133E14" w:rsidRDefault="004A04D9" w:rsidP="004A04D9">
            <w:pPr>
              <w:rPr>
                <w:lang w:bidi="th-TH"/>
              </w:rPr>
            </w:pPr>
            <w:r w:rsidRPr="00133E14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0A92D2F1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DB330D5" w14:textId="77777777" w:rsidR="004A04D9" w:rsidRPr="00133E14" w:rsidRDefault="004A04D9" w:rsidP="004A04D9">
            <w:pPr>
              <w:rPr>
                <w:lang w:bidi="th-TH"/>
              </w:rPr>
            </w:pPr>
            <w:r w:rsidRPr="00133E14">
              <w:rPr>
                <w:rFonts w:hint="cs"/>
                <w:cs/>
                <w:lang w:bidi="th-TH"/>
              </w:rPr>
              <w:t xml:space="preserve">สถานะการ </w:t>
            </w:r>
            <w:r w:rsidRPr="00133E14">
              <w:rPr>
                <w:lang w:bidi="th-TH"/>
              </w:rPr>
              <w:t>Interface</w:t>
            </w:r>
          </w:p>
          <w:p w14:paraId="1E652795" w14:textId="77777777" w:rsidR="004A04D9" w:rsidRPr="00133E14" w:rsidRDefault="004A04D9" w:rsidP="004A04D9">
            <w:pPr>
              <w:rPr>
                <w:lang w:bidi="th-TH"/>
              </w:rPr>
            </w:pPr>
          </w:p>
        </w:tc>
      </w:tr>
      <w:tr w:rsidR="004A04D9" w:rsidRPr="00133E14" w14:paraId="244A1E9B" w14:textId="77777777" w:rsidTr="004A04D9">
        <w:tc>
          <w:tcPr>
            <w:tcW w:w="575" w:type="dxa"/>
            <w:vMerge/>
          </w:tcPr>
          <w:p w14:paraId="524E65BE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A200CB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052C42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F7FC8E0" w14:textId="77777777" w:rsidR="004A04D9" w:rsidRPr="00133E14" w:rsidRDefault="004A04D9" w:rsidP="004A04D9">
            <w:pPr>
              <w:rPr>
                <w:lang w:bidi="th-TH"/>
              </w:rPr>
            </w:pPr>
            <w:r w:rsidRPr="00133E14">
              <w:rPr>
                <w:lang w:bidi="th-TH"/>
              </w:rPr>
              <w:t>VARCHAR2(1)</w:t>
            </w:r>
          </w:p>
        </w:tc>
      </w:tr>
      <w:tr w:rsidR="004A04D9" w:rsidRPr="00133E14" w14:paraId="5F25DCB3" w14:textId="77777777" w:rsidTr="004A04D9">
        <w:tc>
          <w:tcPr>
            <w:tcW w:w="575" w:type="dxa"/>
            <w:vMerge/>
          </w:tcPr>
          <w:p w14:paraId="4A84E2FF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051D70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A47327F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68FFB0" w14:textId="77777777" w:rsidR="004A04D9" w:rsidRPr="00133E14" w:rsidRDefault="004A04D9" w:rsidP="004A04D9">
            <w:pPr>
              <w:rPr>
                <w:lang w:bidi="th-TH"/>
              </w:rPr>
            </w:pPr>
            <w:r w:rsidRPr="00133E14">
              <w:rPr>
                <w:lang w:bidi="th-TH"/>
              </w:rPr>
              <w:t>‘N’</w:t>
            </w:r>
          </w:p>
        </w:tc>
      </w:tr>
      <w:tr w:rsidR="004A04D9" w:rsidRPr="00133E14" w14:paraId="0F673A55" w14:textId="77777777" w:rsidTr="004A04D9">
        <w:tc>
          <w:tcPr>
            <w:tcW w:w="575" w:type="dxa"/>
            <w:vMerge/>
          </w:tcPr>
          <w:p w14:paraId="4A90B018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C0663B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F1EB34A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7D0C6CC" w14:textId="77777777" w:rsidR="004A04D9" w:rsidRPr="00133E14" w:rsidRDefault="004A04D9" w:rsidP="004A04D9">
            <w:pPr>
              <w:rPr>
                <w:cs/>
                <w:lang w:bidi="th-TH"/>
              </w:rPr>
            </w:pPr>
            <w:r w:rsidRPr="00133E14">
              <w:rPr>
                <w:lang w:bidi="th-TH"/>
              </w:rPr>
              <w:t>Yes</w:t>
            </w:r>
          </w:p>
        </w:tc>
      </w:tr>
      <w:tr w:rsidR="004A04D9" w:rsidRPr="00133E14" w14:paraId="03B06488" w14:textId="77777777" w:rsidTr="004A04D9">
        <w:tc>
          <w:tcPr>
            <w:tcW w:w="575" w:type="dxa"/>
            <w:vMerge/>
          </w:tcPr>
          <w:p w14:paraId="06358787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9D05CE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F49FC7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BA27D5E" w14:textId="77777777" w:rsidR="004A04D9" w:rsidRPr="00133E14" w:rsidRDefault="004A04D9" w:rsidP="004A04D9">
            <w:pPr>
              <w:rPr>
                <w:lang w:bidi="th-TH"/>
              </w:rPr>
            </w:pPr>
          </w:p>
        </w:tc>
      </w:tr>
      <w:tr w:rsidR="004A04D9" w:rsidRPr="00133E14" w14:paraId="3245E0BD" w14:textId="77777777" w:rsidTr="004A04D9">
        <w:tc>
          <w:tcPr>
            <w:tcW w:w="575" w:type="dxa"/>
            <w:vMerge/>
          </w:tcPr>
          <w:p w14:paraId="210D5FAB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91BE7AF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93DFC4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9FC4F12" w14:textId="77777777" w:rsidR="004A04D9" w:rsidRPr="00137CAC" w:rsidRDefault="004A04D9" w:rsidP="004A04D9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0F7262D3" w14:textId="77777777" w:rsidR="004A04D9" w:rsidRPr="00133E14" w:rsidRDefault="004A04D9" w:rsidP="004A04D9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4A04D9" w:rsidRPr="00133E14" w14:paraId="243611C7" w14:textId="77777777" w:rsidTr="004A04D9">
        <w:trPr>
          <w:trHeight w:val="522"/>
        </w:trPr>
        <w:tc>
          <w:tcPr>
            <w:tcW w:w="575" w:type="dxa"/>
            <w:vMerge/>
          </w:tcPr>
          <w:p w14:paraId="3DCB9351" w14:textId="77777777" w:rsidR="004A04D9" w:rsidRPr="00133E14" w:rsidRDefault="004A04D9" w:rsidP="004A04D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DF7067" w14:textId="77777777" w:rsidR="004A04D9" w:rsidRPr="00133E14" w:rsidRDefault="004A04D9" w:rsidP="004A04D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7E8016D" w14:textId="77777777" w:rsidR="004A04D9" w:rsidRPr="00133E14" w:rsidRDefault="004A04D9" w:rsidP="004A04D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A8B7C8E" w14:textId="77777777" w:rsidR="004A04D9" w:rsidRPr="00133E14" w:rsidRDefault="004A04D9" w:rsidP="004A04D9">
            <w:pPr>
              <w:rPr>
                <w:lang w:bidi="th-TH"/>
              </w:rPr>
            </w:pPr>
          </w:p>
        </w:tc>
      </w:tr>
      <w:tr w:rsidR="003E0040" w:rsidRPr="00133E14" w14:paraId="756D51AF" w14:textId="77777777" w:rsidTr="00FF4D2F">
        <w:tc>
          <w:tcPr>
            <w:tcW w:w="575" w:type="dxa"/>
            <w:vMerge w:val="restart"/>
          </w:tcPr>
          <w:p w14:paraId="69C9B299" w14:textId="77777777" w:rsidR="003E0040" w:rsidRPr="00133E14" w:rsidRDefault="003E0040" w:rsidP="00FF4D2F">
            <w:pPr>
              <w:rPr>
                <w:cs/>
                <w:lang w:bidi="th-TH"/>
              </w:rPr>
            </w:pPr>
            <w:r w:rsidRPr="00133E14">
              <w:rPr>
                <w:lang w:bidi="en-US"/>
              </w:rPr>
              <w:t>1</w:t>
            </w: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9D58BCB" w14:textId="77777777" w:rsidR="003E0040" w:rsidRPr="00133E14" w:rsidRDefault="003E0040" w:rsidP="00FF4D2F">
            <w:pPr>
              <w:rPr>
                <w:lang w:bidi="th-TH"/>
              </w:rPr>
            </w:pPr>
            <w:r w:rsidRPr="00133E14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1060E063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8CF055" w14:textId="77777777" w:rsidR="003E0040" w:rsidRPr="00133E14" w:rsidRDefault="003E0040" w:rsidP="00FF4D2F">
            <w:pPr>
              <w:rPr>
                <w:lang w:bidi="th-TH"/>
              </w:rPr>
            </w:pPr>
            <w:r w:rsidRPr="00133E14">
              <w:rPr>
                <w:rFonts w:hint="cs"/>
                <w:cs/>
                <w:lang w:bidi="th-TH"/>
              </w:rPr>
              <w:t xml:space="preserve">สถานะการ </w:t>
            </w:r>
            <w:r w:rsidRPr="00133E14">
              <w:rPr>
                <w:lang w:bidi="th-TH"/>
              </w:rPr>
              <w:t>Interface</w:t>
            </w:r>
          </w:p>
          <w:p w14:paraId="0CECD9D4" w14:textId="77777777" w:rsidR="003E0040" w:rsidRPr="00133E14" w:rsidRDefault="003E0040" w:rsidP="00FF4D2F">
            <w:pPr>
              <w:rPr>
                <w:lang w:bidi="th-TH"/>
              </w:rPr>
            </w:pPr>
          </w:p>
        </w:tc>
      </w:tr>
      <w:tr w:rsidR="003E0040" w:rsidRPr="00133E14" w14:paraId="4D56E7B6" w14:textId="77777777" w:rsidTr="00FF4D2F">
        <w:tc>
          <w:tcPr>
            <w:tcW w:w="575" w:type="dxa"/>
            <w:vMerge/>
          </w:tcPr>
          <w:p w14:paraId="7DE3A533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4594D5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6B7A3C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3D14E2" w14:textId="77777777" w:rsidR="003E0040" w:rsidRPr="00133E14" w:rsidRDefault="003E0040" w:rsidP="00FF4D2F">
            <w:pPr>
              <w:rPr>
                <w:lang w:bidi="th-TH"/>
              </w:rPr>
            </w:pPr>
            <w:r w:rsidRPr="00133E14">
              <w:rPr>
                <w:lang w:bidi="th-TH"/>
              </w:rPr>
              <w:t>VARCHAR2(1)</w:t>
            </w:r>
          </w:p>
        </w:tc>
      </w:tr>
      <w:tr w:rsidR="003E0040" w:rsidRPr="00133E14" w14:paraId="6ADB9E60" w14:textId="77777777" w:rsidTr="00FF4D2F">
        <w:tc>
          <w:tcPr>
            <w:tcW w:w="575" w:type="dxa"/>
            <w:vMerge/>
          </w:tcPr>
          <w:p w14:paraId="1A040125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AC9B9F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DAD88F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B2CFD2" w14:textId="77777777" w:rsidR="003E0040" w:rsidRPr="00133E14" w:rsidRDefault="003E0040" w:rsidP="00FF4D2F">
            <w:pPr>
              <w:rPr>
                <w:lang w:bidi="th-TH"/>
              </w:rPr>
            </w:pPr>
            <w:r w:rsidRPr="00133E14">
              <w:rPr>
                <w:lang w:bidi="th-TH"/>
              </w:rPr>
              <w:t>‘N’</w:t>
            </w:r>
          </w:p>
        </w:tc>
      </w:tr>
      <w:tr w:rsidR="003E0040" w:rsidRPr="00133E14" w14:paraId="2FB893F9" w14:textId="77777777" w:rsidTr="00FF4D2F">
        <w:tc>
          <w:tcPr>
            <w:tcW w:w="575" w:type="dxa"/>
            <w:vMerge/>
          </w:tcPr>
          <w:p w14:paraId="0657C915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C9D602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241174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BE3309" w14:textId="77777777" w:rsidR="003E0040" w:rsidRPr="00133E14" w:rsidRDefault="003E0040" w:rsidP="00FF4D2F">
            <w:pPr>
              <w:rPr>
                <w:cs/>
                <w:lang w:bidi="th-TH"/>
              </w:rPr>
            </w:pPr>
            <w:r w:rsidRPr="00133E14">
              <w:rPr>
                <w:lang w:bidi="th-TH"/>
              </w:rPr>
              <w:t>Yes</w:t>
            </w:r>
          </w:p>
        </w:tc>
      </w:tr>
      <w:tr w:rsidR="003E0040" w:rsidRPr="00133E14" w14:paraId="5BC1C98C" w14:textId="77777777" w:rsidTr="00FF4D2F">
        <w:tc>
          <w:tcPr>
            <w:tcW w:w="575" w:type="dxa"/>
            <w:vMerge/>
          </w:tcPr>
          <w:p w14:paraId="571177AB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28CE82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C8746F0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CB94CBD" w14:textId="77777777" w:rsidR="003E0040" w:rsidRPr="00133E14" w:rsidRDefault="003E0040" w:rsidP="00FF4D2F">
            <w:pPr>
              <w:rPr>
                <w:lang w:bidi="th-TH"/>
              </w:rPr>
            </w:pPr>
          </w:p>
        </w:tc>
      </w:tr>
      <w:tr w:rsidR="003E0040" w:rsidRPr="00133E14" w14:paraId="7A4CFEC7" w14:textId="77777777" w:rsidTr="00FF4D2F">
        <w:tc>
          <w:tcPr>
            <w:tcW w:w="575" w:type="dxa"/>
            <w:vMerge/>
          </w:tcPr>
          <w:p w14:paraId="345DE65D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15B43D9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54688F0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00465D" w14:textId="77777777" w:rsidR="003E0040" w:rsidRPr="00137CAC" w:rsidRDefault="003E0040" w:rsidP="00FF4D2F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5B983C45" w14:textId="77777777" w:rsidR="003E0040" w:rsidRPr="00133E14" w:rsidRDefault="003E0040" w:rsidP="00FF4D2F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3E0040" w:rsidRPr="00133E14" w14:paraId="719BBA8A" w14:textId="77777777" w:rsidTr="00FF4D2F">
        <w:trPr>
          <w:trHeight w:val="522"/>
        </w:trPr>
        <w:tc>
          <w:tcPr>
            <w:tcW w:w="575" w:type="dxa"/>
            <w:vMerge/>
          </w:tcPr>
          <w:p w14:paraId="76D6FEB8" w14:textId="77777777" w:rsidR="003E0040" w:rsidRPr="00133E14" w:rsidRDefault="003E0040" w:rsidP="00FF4D2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F6BE5F" w14:textId="77777777" w:rsidR="003E0040" w:rsidRPr="00133E14" w:rsidRDefault="003E0040" w:rsidP="00FF4D2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F22126" w14:textId="77777777" w:rsidR="003E0040" w:rsidRPr="00133E14" w:rsidRDefault="003E0040" w:rsidP="00FF4D2F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7EE7217" w14:textId="77777777" w:rsidR="003E0040" w:rsidRPr="00133E14" w:rsidRDefault="003E0040" w:rsidP="00FF4D2F">
            <w:pPr>
              <w:rPr>
                <w:lang w:bidi="th-TH"/>
              </w:rPr>
            </w:pPr>
          </w:p>
        </w:tc>
      </w:tr>
      <w:tr w:rsidR="00715EC9" w:rsidRPr="003E0040" w14:paraId="68277D38" w14:textId="77777777" w:rsidTr="004A04D9">
        <w:tc>
          <w:tcPr>
            <w:tcW w:w="575" w:type="dxa"/>
            <w:vMerge w:val="restart"/>
          </w:tcPr>
          <w:p w14:paraId="2C863515" w14:textId="63DB81CA" w:rsidR="00715EC9" w:rsidRPr="003E0040" w:rsidRDefault="00B06923" w:rsidP="00715EC9">
            <w:pPr>
              <w:rPr>
                <w:highlight w:val="yellow"/>
                <w:cs/>
                <w:lang w:bidi="th-TH"/>
              </w:rPr>
            </w:pPr>
            <w:r w:rsidRPr="003E0040">
              <w:rPr>
                <w:highlight w:val="yellow"/>
                <w:lang w:bidi="en-US"/>
              </w:rPr>
              <w:t>1</w:t>
            </w:r>
            <w:r w:rsidR="003E0040" w:rsidRPr="003E0040">
              <w:rPr>
                <w:highlight w:val="yellow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3AF366E" w14:textId="5F1CBD8E" w:rsidR="00715EC9" w:rsidRPr="003E0040" w:rsidRDefault="003E0040" w:rsidP="00715EC9">
            <w:pPr>
              <w:rPr>
                <w:highlight w:val="yellow"/>
                <w:lang w:bidi="th-TH"/>
              </w:rPr>
            </w:pPr>
            <w:commentRangeStart w:id="24"/>
            <w:r w:rsidRPr="003E0040">
              <w:rPr>
                <w:highlight w:val="yellow"/>
                <w:lang w:bidi="th-TH"/>
              </w:rPr>
              <w:t>receipt_required_flag</w:t>
            </w:r>
            <w:commentRangeEnd w:id="24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4"/>
            </w:r>
          </w:p>
        </w:tc>
        <w:tc>
          <w:tcPr>
            <w:tcW w:w="1457" w:type="dxa"/>
          </w:tcPr>
          <w:p w14:paraId="63C7DE98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B355BF" w14:textId="6CA0D882" w:rsidR="00715EC9" w:rsidRPr="003E0040" w:rsidRDefault="00715EC9" w:rsidP="00715EC9">
            <w:pPr>
              <w:rPr>
                <w:highlight w:val="yellow"/>
                <w:lang w:bidi="th-TH"/>
              </w:rPr>
            </w:pPr>
          </w:p>
          <w:p w14:paraId="4BED42C6" w14:textId="77777777" w:rsidR="00715EC9" w:rsidRPr="003E0040" w:rsidRDefault="00715EC9" w:rsidP="00715EC9">
            <w:pPr>
              <w:rPr>
                <w:highlight w:val="yellow"/>
                <w:lang w:bidi="th-TH"/>
              </w:rPr>
            </w:pPr>
          </w:p>
        </w:tc>
      </w:tr>
      <w:tr w:rsidR="00715EC9" w:rsidRPr="003E0040" w14:paraId="0B130791" w14:textId="77777777" w:rsidTr="004A04D9">
        <w:tc>
          <w:tcPr>
            <w:tcW w:w="575" w:type="dxa"/>
            <w:vMerge/>
          </w:tcPr>
          <w:p w14:paraId="4DFBBEA3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DCD3F44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5600FB8D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EBF46FB" w14:textId="77777777" w:rsidR="00715EC9" w:rsidRPr="003E0040" w:rsidRDefault="00715EC9" w:rsidP="00715EC9">
            <w:pPr>
              <w:rPr>
                <w:highlight w:val="yellow"/>
                <w:lang w:bidi="th-TH"/>
              </w:rPr>
            </w:pPr>
            <w:r w:rsidRPr="003E0040">
              <w:rPr>
                <w:highlight w:val="yellow"/>
                <w:lang w:bidi="th-TH"/>
              </w:rPr>
              <w:t>VARCHAR2(1)</w:t>
            </w:r>
          </w:p>
        </w:tc>
      </w:tr>
      <w:tr w:rsidR="00715EC9" w:rsidRPr="003E0040" w14:paraId="6AD1B335" w14:textId="77777777" w:rsidTr="004A04D9">
        <w:tc>
          <w:tcPr>
            <w:tcW w:w="575" w:type="dxa"/>
            <w:vMerge/>
          </w:tcPr>
          <w:p w14:paraId="74160D3B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0D067C2F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4CD6D258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8504771" w14:textId="77777777" w:rsidR="00715EC9" w:rsidRPr="003E0040" w:rsidRDefault="00715EC9" w:rsidP="00715EC9">
            <w:pPr>
              <w:rPr>
                <w:highlight w:val="yellow"/>
                <w:lang w:bidi="th-TH"/>
              </w:rPr>
            </w:pPr>
            <w:r w:rsidRPr="003E0040">
              <w:rPr>
                <w:highlight w:val="yellow"/>
                <w:lang w:bidi="th-TH"/>
              </w:rPr>
              <w:t>‘N’</w:t>
            </w:r>
          </w:p>
        </w:tc>
      </w:tr>
      <w:tr w:rsidR="00715EC9" w:rsidRPr="003E0040" w14:paraId="49EE8DFA" w14:textId="77777777" w:rsidTr="004A04D9">
        <w:tc>
          <w:tcPr>
            <w:tcW w:w="575" w:type="dxa"/>
            <w:vMerge/>
          </w:tcPr>
          <w:p w14:paraId="09D4ED72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8A5E530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1F5633D0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0E7014" w14:textId="77777777" w:rsidR="00715EC9" w:rsidRPr="003E0040" w:rsidRDefault="00715EC9" w:rsidP="00715EC9">
            <w:pPr>
              <w:rPr>
                <w:highlight w:val="yellow"/>
                <w:cs/>
                <w:lang w:bidi="th-TH"/>
              </w:rPr>
            </w:pPr>
            <w:r w:rsidRPr="003E0040">
              <w:rPr>
                <w:highlight w:val="yellow"/>
                <w:lang w:bidi="th-TH"/>
              </w:rPr>
              <w:t>Yes</w:t>
            </w:r>
          </w:p>
        </w:tc>
      </w:tr>
      <w:tr w:rsidR="00715EC9" w:rsidRPr="003E0040" w14:paraId="6931B3EB" w14:textId="77777777" w:rsidTr="004A04D9">
        <w:tc>
          <w:tcPr>
            <w:tcW w:w="575" w:type="dxa"/>
            <w:vMerge/>
          </w:tcPr>
          <w:p w14:paraId="5FC97A13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F5D04F7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3E945E4F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CF2C9B9" w14:textId="77777777" w:rsidR="00715EC9" w:rsidRPr="003E0040" w:rsidRDefault="00715EC9" w:rsidP="00715EC9">
            <w:pPr>
              <w:rPr>
                <w:highlight w:val="yellow"/>
                <w:lang w:bidi="th-TH"/>
              </w:rPr>
            </w:pPr>
          </w:p>
        </w:tc>
      </w:tr>
      <w:tr w:rsidR="00715EC9" w:rsidRPr="003E0040" w14:paraId="2597DAE1" w14:textId="77777777" w:rsidTr="004A04D9">
        <w:tc>
          <w:tcPr>
            <w:tcW w:w="575" w:type="dxa"/>
            <w:vMerge/>
          </w:tcPr>
          <w:p w14:paraId="32D025EC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64BA99F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1457" w:type="dxa"/>
          </w:tcPr>
          <w:p w14:paraId="4FB71F43" w14:textId="77777777" w:rsidR="00715EC9" w:rsidRPr="003E0040" w:rsidRDefault="00715EC9" w:rsidP="00715EC9">
            <w:pPr>
              <w:rPr>
                <w:highlight w:val="yellow"/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95B6DCA" w14:textId="77777777" w:rsidR="003E0040" w:rsidRPr="003E0040" w:rsidRDefault="003E0040" w:rsidP="00715EC9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3E0040">
              <w:rPr>
                <w:rFonts w:ascii="Arial" w:hAnsi="Arial" w:cs="Arial"/>
                <w:highlight w:val="yellow"/>
                <w:shd w:val="clear" w:color="auto" w:fill="FFFFFF"/>
              </w:rPr>
              <w:t xml:space="preserve">If </w:t>
            </w: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.item_e1 = ‘MR’</w:t>
            </w:r>
          </w:p>
          <w:p w14:paraId="1EEA0B6E" w14:textId="041B2825" w:rsidR="003E0040" w:rsidRPr="003E0040" w:rsidRDefault="003E0040" w:rsidP="00715EC9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3E0040">
              <w:rPr>
                <w:highlight w:val="yellow"/>
                <w:lang w:bidi="th-TH"/>
              </w:rPr>
              <w:t>receipt_required_flag</w:t>
            </w: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= ‘N’</w:t>
            </w:r>
          </w:p>
          <w:p w14:paraId="638F8DD0" w14:textId="482A09F3" w:rsidR="003E0040" w:rsidRPr="003E0040" w:rsidRDefault="003E0040" w:rsidP="00715EC9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lse</w:t>
            </w:r>
          </w:p>
          <w:p w14:paraId="20DFC053" w14:textId="27612803" w:rsidR="003E0040" w:rsidRPr="003E0040" w:rsidRDefault="003E0040" w:rsidP="00715EC9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3E0040">
              <w:rPr>
                <w:highlight w:val="yellow"/>
                <w:lang w:bidi="th-TH"/>
              </w:rPr>
              <w:t>receipt_required_flag</w:t>
            </w: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= ‘Y’</w:t>
            </w:r>
          </w:p>
          <w:p w14:paraId="44AFC14F" w14:textId="644AA6B3" w:rsidR="003E0040" w:rsidRPr="003E0040" w:rsidRDefault="003E0040" w:rsidP="00715EC9">
            <w:pPr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3E0040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nd if;</w:t>
            </w:r>
          </w:p>
        </w:tc>
      </w:tr>
      <w:tr w:rsidR="00715EC9" w:rsidRPr="007B3138" w14:paraId="3ABD1B1C" w14:textId="77777777" w:rsidTr="004A04D9">
        <w:trPr>
          <w:trHeight w:val="522"/>
        </w:trPr>
        <w:tc>
          <w:tcPr>
            <w:tcW w:w="575" w:type="dxa"/>
            <w:vMerge/>
          </w:tcPr>
          <w:p w14:paraId="4DB4A1C9" w14:textId="15403D95" w:rsidR="00715EC9" w:rsidRPr="003E0040" w:rsidRDefault="00715EC9" w:rsidP="00715EC9">
            <w:pPr>
              <w:rPr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5AF70C4" w14:textId="77777777" w:rsidR="00715EC9" w:rsidRPr="003E0040" w:rsidRDefault="00715EC9" w:rsidP="00715EC9">
            <w:pPr>
              <w:rPr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5685D363" w14:textId="77777777" w:rsidR="00715EC9" w:rsidRPr="00133E14" w:rsidRDefault="00715EC9" w:rsidP="00715EC9">
            <w:pPr>
              <w:rPr>
                <w:lang w:bidi="en-US"/>
              </w:rPr>
            </w:pPr>
            <w:r w:rsidRPr="003E0040">
              <w:rPr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70B620B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</w:tbl>
    <w:p w14:paraId="03C5D638" w14:textId="77777777" w:rsidR="00715EC9" w:rsidRDefault="00715EC9" w:rsidP="00715EC9">
      <w:pPr>
        <w:rPr>
          <w:color w:val="000000" w:themeColor="text1"/>
        </w:rPr>
      </w:pPr>
    </w:p>
    <w:p w14:paraId="7E19BBFE" w14:textId="77777777" w:rsidR="007B3138" w:rsidRDefault="007B3138" w:rsidP="00715EC9">
      <w:pPr>
        <w:rPr>
          <w:color w:val="000000" w:themeColor="text1"/>
        </w:rPr>
      </w:pPr>
    </w:p>
    <w:p w14:paraId="1609EBC2" w14:textId="00632A09" w:rsidR="007B3138" w:rsidRPr="00574087" w:rsidRDefault="00133E14" w:rsidP="007B3138">
      <w:r w:rsidRPr="00574087">
        <w:rPr>
          <w:b/>
          <w:bCs/>
          <w:lang w:bidi="th-TH"/>
        </w:rPr>
        <w:t>Table : XCUST_PO_DIST</w:t>
      </w:r>
      <w:r w:rsidR="007B3138" w:rsidRPr="00574087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3030"/>
        <w:gridCol w:w="1457"/>
        <w:gridCol w:w="5522"/>
      </w:tblGrid>
      <w:tr w:rsidR="00AA5F05" w:rsidRPr="00574087" w14:paraId="1E09CF99" w14:textId="77777777" w:rsidTr="007D33EE">
        <w:tc>
          <w:tcPr>
            <w:tcW w:w="575" w:type="dxa"/>
            <w:shd w:val="clear" w:color="auto" w:fill="D9D9D9"/>
          </w:tcPr>
          <w:p w14:paraId="15A637C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24B5F5DB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A58701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9374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Information</w:t>
            </w:r>
          </w:p>
        </w:tc>
      </w:tr>
      <w:tr w:rsidR="00AA5F05" w:rsidRPr="00574087" w14:paraId="66D967F1" w14:textId="77777777" w:rsidTr="007D33EE">
        <w:tc>
          <w:tcPr>
            <w:tcW w:w="575" w:type="dxa"/>
            <w:vMerge w:val="restart"/>
          </w:tcPr>
          <w:p w14:paraId="796DD44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575B4BD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0FA35D67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942E860" w14:textId="08287389" w:rsidR="007B3138" w:rsidRPr="00574087" w:rsidRDefault="007B3138" w:rsidP="007478BA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Pr="00574087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74087" w:rsidRPr="00574087">
              <w:rPr>
                <w:lang w:bidi="th-TH"/>
              </w:rPr>
              <w:t>CEDAR</w:t>
            </w:r>
          </w:p>
        </w:tc>
      </w:tr>
      <w:tr w:rsidR="00AA5F05" w:rsidRPr="00574087" w14:paraId="642FDA59" w14:textId="77777777" w:rsidTr="007D33EE">
        <w:tc>
          <w:tcPr>
            <w:tcW w:w="575" w:type="dxa"/>
            <w:vMerge/>
          </w:tcPr>
          <w:p w14:paraId="3D7563D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83058B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787D5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56C3B68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AA5F05" w:rsidRPr="00574087" w14:paraId="5579CC68" w14:textId="77777777" w:rsidTr="007D33EE">
        <w:tc>
          <w:tcPr>
            <w:tcW w:w="575" w:type="dxa"/>
            <w:vMerge/>
          </w:tcPr>
          <w:p w14:paraId="1AD872C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B926F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7F125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F8B138D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7CA755B9" w14:textId="77777777" w:rsidTr="007D33EE">
        <w:tc>
          <w:tcPr>
            <w:tcW w:w="575" w:type="dxa"/>
            <w:vMerge/>
          </w:tcPr>
          <w:p w14:paraId="3CA396DC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DF51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349B5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372C32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AA5F05" w:rsidRPr="00574087" w14:paraId="041FC8FC" w14:textId="77777777" w:rsidTr="007D33EE">
        <w:tc>
          <w:tcPr>
            <w:tcW w:w="575" w:type="dxa"/>
            <w:vMerge/>
          </w:tcPr>
          <w:p w14:paraId="3A90991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CC23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C3BC2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160DE4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07939731" w14:textId="77777777" w:rsidTr="007D33EE">
        <w:tc>
          <w:tcPr>
            <w:tcW w:w="575" w:type="dxa"/>
            <w:vMerge/>
          </w:tcPr>
          <w:p w14:paraId="526E274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E52CA0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EDD69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CFD06" w14:textId="3B68CB2D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</w:t>
            </w:r>
          </w:p>
        </w:tc>
      </w:tr>
      <w:tr w:rsidR="00AA5F05" w:rsidRPr="00574087" w14:paraId="1EA67E3B" w14:textId="77777777" w:rsidTr="007D33EE">
        <w:tc>
          <w:tcPr>
            <w:tcW w:w="575" w:type="dxa"/>
            <w:vMerge/>
          </w:tcPr>
          <w:p w14:paraId="441BE0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894D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5D29B6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316040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7509252" w14:textId="77777777" w:rsidTr="007D33EE">
        <w:tc>
          <w:tcPr>
            <w:tcW w:w="575" w:type="dxa"/>
            <w:vMerge w:val="restart"/>
          </w:tcPr>
          <w:p w14:paraId="74455B8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3D5F9F4" w14:textId="51BA317D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Line</w:t>
            </w:r>
            <w:r w:rsidR="00574087" w:rsidRPr="00574087">
              <w:rPr>
                <w:lang w:eastAsia="en-US" w:bidi="th-TH"/>
              </w:rPr>
              <w:t xml:space="preserve"> Location</w:t>
            </w:r>
            <w:r w:rsidRPr="00574087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2E2D5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1D54F2" w14:textId="0BBF675A" w:rsidR="007B3138" w:rsidRPr="00574087" w:rsidRDefault="007B3138" w:rsidP="00574087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="00574087" w:rsidRPr="00574087">
              <w:rPr>
                <w:lang w:bidi="th-TH"/>
              </w:rPr>
              <w:t>Line Location</w:t>
            </w:r>
          </w:p>
        </w:tc>
      </w:tr>
      <w:tr w:rsidR="007B3138" w:rsidRPr="007B3138" w14:paraId="09AF99F5" w14:textId="77777777" w:rsidTr="007D33EE">
        <w:tc>
          <w:tcPr>
            <w:tcW w:w="575" w:type="dxa"/>
            <w:vMerge/>
          </w:tcPr>
          <w:p w14:paraId="390A156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E4D4E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C9A2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56FB640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5C8636BB" w14:textId="77777777" w:rsidTr="007D33EE">
        <w:tc>
          <w:tcPr>
            <w:tcW w:w="575" w:type="dxa"/>
            <w:vMerge/>
          </w:tcPr>
          <w:p w14:paraId="30B20447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5ADB1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936C7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5DFC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9B96890" w14:textId="77777777" w:rsidTr="007D33EE">
        <w:tc>
          <w:tcPr>
            <w:tcW w:w="575" w:type="dxa"/>
            <w:vMerge/>
          </w:tcPr>
          <w:p w14:paraId="23EE87E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E00C26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E3ECAD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F9A846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7B3138" w:rsidRPr="007B3138" w14:paraId="575E3C48" w14:textId="77777777" w:rsidTr="007D33EE">
        <w:tc>
          <w:tcPr>
            <w:tcW w:w="575" w:type="dxa"/>
            <w:vMerge/>
          </w:tcPr>
          <w:p w14:paraId="28ED1BB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4C957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0FD91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F082AC9" w14:textId="68EE7EC8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2FF0F9E6" w14:textId="77777777" w:rsidTr="007D33EE">
        <w:tc>
          <w:tcPr>
            <w:tcW w:w="575" w:type="dxa"/>
            <w:vMerge/>
          </w:tcPr>
          <w:p w14:paraId="553B7923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30B87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FE35C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560DC51" w14:textId="56D32605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4397DE30" w14:textId="77777777" w:rsidTr="007D33EE">
        <w:tc>
          <w:tcPr>
            <w:tcW w:w="575" w:type="dxa"/>
            <w:vMerge/>
          </w:tcPr>
          <w:p w14:paraId="4AAFCAAA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FEBAF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876F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BD7DF22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EC5B317" w14:textId="77777777" w:rsidTr="007D33EE">
        <w:tc>
          <w:tcPr>
            <w:tcW w:w="575" w:type="dxa"/>
            <w:vMerge w:val="restart"/>
          </w:tcPr>
          <w:p w14:paraId="3433B22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4740EA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Distribution Key*</w:t>
            </w:r>
          </w:p>
        </w:tc>
        <w:tc>
          <w:tcPr>
            <w:tcW w:w="1457" w:type="dxa"/>
          </w:tcPr>
          <w:p w14:paraId="4E921F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C7EC6B" w14:textId="7A374FCB" w:rsidR="007B3138" w:rsidRPr="00574087" w:rsidRDefault="00574087" w:rsidP="00574087">
            <w:pPr>
              <w:rPr>
                <w:lang w:bidi="th-TH"/>
              </w:rPr>
            </w:pPr>
            <w:r w:rsidRPr="00574087">
              <w:rPr>
                <w:rFonts w:hint="cs"/>
                <w:cs/>
                <w:lang w:bidi="th-TH"/>
              </w:rPr>
              <w:t>ระบุเลขที่</w:t>
            </w:r>
            <w:r w:rsidR="007B3138" w:rsidRPr="00574087">
              <w:rPr>
                <w:lang w:bidi="th-TH"/>
              </w:rPr>
              <w:t xml:space="preserve"> Distribution</w:t>
            </w:r>
            <w:r w:rsidR="007B3138" w:rsidRPr="00574087">
              <w:rPr>
                <w:rFonts w:hint="cs"/>
                <w:cs/>
                <w:lang w:bidi="th-TH"/>
              </w:rPr>
              <w:t xml:space="preserve"> </w:t>
            </w:r>
          </w:p>
        </w:tc>
      </w:tr>
      <w:tr w:rsidR="007B3138" w:rsidRPr="007B3138" w14:paraId="6D38A20C" w14:textId="77777777" w:rsidTr="007D33EE">
        <w:tc>
          <w:tcPr>
            <w:tcW w:w="575" w:type="dxa"/>
            <w:vMerge/>
          </w:tcPr>
          <w:p w14:paraId="11745A9E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C50A09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1EBC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F2AEFA7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4143075C" w14:textId="77777777" w:rsidTr="007D33EE">
        <w:tc>
          <w:tcPr>
            <w:tcW w:w="575" w:type="dxa"/>
            <w:vMerge/>
          </w:tcPr>
          <w:p w14:paraId="30AD920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C817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3A2DC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2FA8EBE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691A34AC" w14:textId="77777777" w:rsidTr="007D33EE">
        <w:tc>
          <w:tcPr>
            <w:tcW w:w="575" w:type="dxa"/>
            <w:vMerge/>
          </w:tcPr>
          <w:p w14:paraId="437E235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1DE4E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AE2F27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F7BBD4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5C59BCB" w14:textId="77777777" w:rsidTr="007D33EE">
        <w:tc>
          <w:tcPr>
            <w:tcW w:w="575" w:type="dxa"/>
            <w:vMerge/>
          </w:tcPr>
          <w:p w14:paraId="2D63946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423A0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B8A78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20004D1" w14:textId="2B280EFE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4B0F36A" w14:textId="77777777" w:rsidTr="007D33EE">
        <w:tc>
          <w:tcPr>
            <w:tcW w:w="575" w:type="dxa"/>
            <w:vMerge/>
          </w:tcPr>
          <w:p w14:paraId="48F69A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9AC58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99DFA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270327" w14:textId="0A1F7B3B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6049878" w14:textId="77777777" w:rsidTr="007D33EE">
        <w:tc>
          <w:tcPr>
            <w:tcW w:w="575" w:type="dxa"/>
            <w:vMerge/>
          </w:tcPr>
          <w:p w14:paraId="43771A46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7D78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53552B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FF71C46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7701D59" w14:textId="77777777" w:rsidTr="007D33EE">
        <w:tc>
          <w:tcPr>
            <w:tcW w:w="575" w:type="dxa"/>
            <w:vMerge w:val="restart"/>
          </w:tcPr>
          <w:p w14:paraId="295A3B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05A15DED" w14:textId="1BF0F50C" w:rsidR="007B3138" w:rsidRPr="00574087" w:rsidRDefault="00574087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Distribution</w:t>
            </w:r>
          </w:p>
        </w:tc>
        <w:tc>
          <w:tcPr>
            <w:tcW w:w="1457" w:type="dxa"/>
          </w:tcPr>
          <w:p w14:paraId="1A9D10F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A15CC1" w14:textId="0CD79531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shd w:val="clear" w:color="auto" w:fill="FFFFFF"/>
                <w:lang w:bidi="th-TH"/>
              </w:rPr>
              <w:t>Distribution Number</w:t>
            </w:r>
          </w:p>
        </w:tc>
      </w:tr>
      <w:tr w:rsidR="007B3138" w:rsidRPr="007B3138" w14:paraId="06E784A1" w14:textId="77777777" w:rsidTr="007D33EE">
        <w:tc>
          <w:tcPr>
            <w:tcW w:w="575" w:type="dxa"/>
            <w:vMerge/>
          </w:tcPr>
          <w:p w14:paraId="3322B2E1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35298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386AD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0BEE86E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lang w:bidi="th-TH"/>
              </w:rPr>
              <w:t>NUMBER</w:t>
            </w:r>
          </w:p>
        </w:tc>
      </w:tr>
      <w:tr w:rsidR="007B3138" w:rsidRPr="007B3138" w14:paraId="1010311F" w14:textId="77777777" w:rsidTr="007D33EE">
        <w:tc>
          <w:tcPr>
            <w:tcW w:w="575" w:type="dxa"/>
            <w:vMerge/>
          </w:tcPr>
          <w:p w14:paraId="7AD7BE9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B7D09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3C9348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F1D1F4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0CF75C8" w14:textId="77777777" w:rsidTr="007D33EE">
        <w:tc>
          <w:tcPr>
            <w:tcW w:w="575" w:type="dxa"/>
            <w:vMerge/>
          </w:tcPr>
          <w:p w14:paraId="58391D9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36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097A13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40F7A31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shd w:val="clear" w:color="auto" w:fill="FFFFFF"/>
              </w:rPr>
              <w:t>Yes</w:t>
            </w:r>
          </w:p>
        </w:tc>
      </w:tr>
      <w:tr w:rsidR="007B3138" w:rsidRPr="007B3138" w14:paraId="6DB6EA24" w14:textId="77777777" w:rsidTr="007D33EE">
        <w:trPr>
          <w:trHeight w:val="268"/>
        </w:trPr>
        <w:tc>
          <w:tcPr>
            <w:tcW w:w="575" w:type="dxa"/>
            <w:vMerge/>
          </w:tcPr>
          <w:p w14:paraId="51E6342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6C76D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18F8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FA2053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CFF62B5" w14:textId="77777777" w:rsidTr="007D33EE">
        <w:tc>
          <w:tcPr>
            <w:tcW w:w="575" w:type="dxa"/>
            <w:vMerge/>
          </w:tcPr>
          <w:p w14:paraId="1D4146B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419F1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80DDF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6D037F3" w14:textId="367FBCBC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lang w:bidi="th-TH"/>
              </w:rPr>
              <w:t>Program running</w:t>
            </w:r>
          </w:p>
        </w:tc>
      </w:tr>
      <w:tr w:rsidR="007B3138" w:rsidRPr="007B3138" w14:paraId="42259056" w14:textId="77777777" w:rsidTr="007D33EE">
        <w:tc>
          <w:tcPr>
            <w:tcW w:w="575" w:type="dxa"/>
            <w:vMerge/>
          </w:tcPr>
          <w:p w14:paraId="4C7A962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DEBB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CBB78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4B8476" w14:textId="02D67E3A" w:rsidR="007B3138" w:rsidRPr="00574087" w:rsidRDefault="003C0603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7B3138" w:rsidRPr="007B3138" w14:paraId="7253CE0E" w14:textId="77777777" w:rsidTr="007D33EE">
        <w:tc>
          <w:tcPr>
            <w:tcW w:w="575" w:type="dxa"/>
            <w:vMerge w:val="restart"/>
          </w:tcPr>
          <w:p w14:paraId="361F1B8B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707757" w14:textId="3538517A" w:rsidR="007B3138" w:rsidRPr="00CF4DD2" w:rsidRDefault="00CF4DD2" w:rsidP="007478BA">
            <w:pPr>
              <w:rPr>
                <w:lang w:eastAsia="en-US" w:bidi="th-TH"/>
              </w:rPr>
            </w:pPr>
            <w:r w:rsidRPr="00CF4DD2">
              <w:rPr>
                <w:lang w:eastAsia="en-US" w:bidi="th-TH"/>
              </w:rPr>
              <w:t>Deliver-to Location</w:t>
            </w:r>
          </w:p>
        </w:tc>
        <w:tc>
          <w:tcPr>
            <w:tcW w:w="1457" w:type="dxa"/>
          </w:tcPr>
          <w:p w14:paraId="0F9F2843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7D85C24" w14:textId="5520356D" w:rsidR="007B3138" w:rsidRPr="00CF4DD2" w:rsidRDefault="00CF4DD2" w:rsidP="007478BA">
            <w:pPr>
              <w:rPr>
                <w:shd w:val="clear" w:color="auto" w:fill="FFFFFF"/>
                <w:lang w:bidi="th-TH"/>
              </w:rPr>
            </w:pPr>
            <w:r w:rsidRPr="00CF4DD2">
              <w:rPr>
                <w:shd w:val="clear" w:color="auto" w:fill="FFFFFF"/>
                <w:lang w:bidi="th-TH"/>
              </w:rPr>
              <w:t>Deliver-to Location</w:t>
            </w:r>
          </w:p>
        </w:tc>
      </w:tr>
      <w:tr w:rsidR="007B3138" w:rsidRPr="007B3138" w14:paraId="23B4BEE4" w14:textId="77777777" w:rsidTr="007D33EE">
        <w:tc>
          <w:tcPr>
            <w:tcW w:w="575" w:type="dxa"/>
            <w:vMerge/>
          </w:tcPr>
          <w:p w14:paraId="1414EE6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0A3D3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D9F92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385F82" w14:textId="5EEC1111" w:rsidR="007B3138" w:rsidRPr="00CF4DD2" w:rsidRDefault="00CF4DD2" w:rsidP="007478BA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VARCHAR2(60</w:t>
            </w:r>
            <w:r w:rsidR="007B3138" w:rsidRPr="00CF4DD2">
              <w:rPr>
                <w:lang w:bidi="th-TH"/>
              </w:rPr>
              <w:t>)</w:t>
            </w:r>
          </w:p>
        </w:tc>
      </w:tr>
      <w:tr w:rsidR="007B3138" w:rsidRPr="007B3138" w14:paraId="60CAA82D" w14:textId="77777777" w:rsidTr="007D33EE">
        <w:tc>
          <w:tcPr>
            <w:tcW w:w="575" w:type="dxa"/>
            <w:vMerge/>
          </w:tcPr>
          <w:p w14:paraId="680C014D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9AC3F6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5C77CD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96CDF97" w14:textId="77777777" w:rsidR="007B3138" w:rsidRPr="00CF4DD2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35DCE97C" w14:textId="77777777" w:rsidTr="007D33EE">
        <w:tc>
          <w:tcPr>
            <w:tcW w:w="575" w:type="dxa"/>
            <w:vMerge/>
          </w:tcPr>
          <w:p w14:paraId="59A2BE2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65EF61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9D36D5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4D2DA6" w14:textId="77777777" w:rsidR="007B3138" w:rsidRPr="00CF4DD2" w:rsidRDefault="007B3138" w:rsidP="007478BA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</w:rPr>
              <w:t>Yes</w:t>
            </w:r>
          </w:p>
        </w:tc>
      </w:tr>
      <w:tr w:rsidR="007B3138" w:rsidRPr="007B3138" w14:paraId="2D68F42B" w14:textId="77777777" w:rsidTr="007D33EE">
        <w:trPr>
          <w:trHeight w:val="277"/>
        </w:trPr>
        <w:tc>
          <w:tcPr>
            <w:tcW w:w="575" w:type="dxa"/>
            <w:vMerge/>
          </w:tcPr>
          <w:p w14:paraId="76F60C0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37EAB7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3452A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11D22E" w14:textId="155E4119" w:rsidR="00CF4DD2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XCUST_CEDAR_PO_TBL.</w:t>
            </w:r>
            <w:r w:rsidRPr="00CF4DD2">
              <w:rPr>
                <w:shd w:val="clear" w:color="auto" w:fill="FFFFFF"/>
              </w:rPr>
              <w:t>BRANCH_PLANT</w:t>
            </w:r>
          </w:p>
          <w:p w14:paraId="1653F19E" w14:textId="4CB9119E" w:rsidR="007B3138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F4DD2">
              <w:rPr>
                <w:shd w:val="clear" w:color="auto" w:fill="FFFFFF"/>
              </w:rPr>
              <w:t xml:space="preserve">map </w:t>
            </w:r>
            <w:r w:rsidRPr="00CF4DD2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F4DD2">
              <w:rPr>
                <w:shd w:val="clear" w:color="auto" w:fill="FFFFFF"/>
              </w:rPr>
              <w:t>ERP Subinventory ff</w:t>
            </w:r>
          </w:p>
        </w:tc>
      </w:tr>
      <w:tr w:rsidR="007B3138" w:rsidRPr="007B3138" w14:paraId="45FEA185" w14:textId="77777777" w:rsidTr="007D33EE">
        <w:tc>
          <w:tcPr>
            <w:tcW w:w="575" w:type="dxa"/>
            <w:vMerge/>
          </w:tcPr>
          <w:p w14:paraId="2E6BF12F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0709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BB3202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7A4D92" w14:textId="2D0C0DA2" w:rsidR="007B3138" w:rsidRPr="00CF4DD2" w:rsidRDefault="007B3138" w:rsidP="007478BA">
            <w:pPr>
              <w:rPr>
                <w:shd w:val="clear" w:color="auto" w:fill="FFFFFF"/>
                <w:lang w:bidi="th-TH"/>
              </w:rPr>
            </w:pPr>
          </w:p>
        </w:tc>
      </w:tr>
      <w:tr w:rsidR="007B3138" w:rsidRPr="007B3138" w14:paraId="5051B03A" w14:textId="77777777" w:rsidTr="007D33EE">
        <w:tc>
          <w:tcPr>
            <w:tcW w:w="575" w:type="dxa"/>
            <w:vMerge/>
          </w:tcPr>
          <w:p w14:paraId="5487501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188E52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18C551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5692FC" w14:textId="3353EF62" w:rsidR="007B3138" w:rsidRPr="00CF4DD2" w:rsidRDefault="003C0603" w:rsidP="000421C1">
            <w:pPr>
              <w:rPr>
                <w:shd w:val="clear" w:color="auto" w:fill="FFFFFF"/>
                <w:rtl/>
                <w:cs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liver-to Location</w:t>
            </w:r>
          </w:p>
        </w:tc>
      </w:tr>
      <w:tr w:rsidR="007B3138" w:rsidRPr="007B3138" w14:paraId="7DEE4DFC" w14:textId="77777777" w:rsidTr="007D33EE">
        <w:tc>
          <w:tcPr>
            <w:tcW w:w="575" w:type="dxa"/>
            <w:vMerge w:val="restart"/>
          </w:tcPr>
          <w:p w14:paraId="68E28373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4D9BF93" w14:textId="2E7C6E03" w:rsidR="007B3138" w:rsidRPr="00C14247" w:rsidRDefault="00C14247" w:rsidP="007478BA">
            <w:pPr>
              <w:rPr>
                <w:lang w:eastAsia="en-US" w:bidi="th-TH"/>
              </w:rPr>
            </w:pPr>
            <w:r w:rsidRPr="00C14247">
              <w:rPr>
                <w:lang w:eastAsia="en-US" w:bidi="th-TH"/>
              </w:rPr>
              <w:t>Subinventory</w:t>
            </w:r>
          </w:p>
        </w:tc>
        <w:tc>
          <w:tcPr>
            <w:tcW w:w="1457" w:type="dxa"/>
          </w:tcPr>
          <w:p w14:paraId="40973A5A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A66145" w14:textId="0381F21D" w:rsidR="007B3138" w:rsidRPr="00C14247" w:rsidRDefault="00C14247" w:rsidP="007478BA">
            <w:pPr>
              <w:rPr>
                <w:shd w:val="clear" w:color="auto" w:fill="FFFFFF"/>
                <w:lang w:bidi="th-TH"/>
              </w:rPr>
            </w:pPr>
            <w:r w:rsidRPr="00C14247">
              <w:rPr>
                <w:shd w:val="clear" w:color="auto" w:fill="FFFFFF"/>
                <w:lang w:bidi="th-TH"/>
              </w:rPr>
              <w:t>Subinventory</w:t>
            </w:r>
          </w:p>
        </w:tc>
      </w:tr>
      <w:tr w:rsidR="007B3138" w:rsidRPr="007B3138" w14:paraId="2D52BEA5" w14:textId="77777777" w:rsidTr="007D33EE">
        <w:tc>
          <w:tcPr>
            <w:tcW w:w="575" w:type="dxa"/>
            <w:vMerge/>
          </w:tcPr>
          <w:p w14:paraId="3A32A60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18EA9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ED2AC2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78DFDE9" w14:textId="5EAFB0FC" w:rsidR="007B3138" w:rsidRPr="00C14247" w:rsidRDefault="00C14247" w:rsidP="007478BA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VARCHAR2(10</w:t>
            </w:r>
            <w:r w:rsidR="007B3138" w:rsidRPr="00C14247">
              <w:rPr>
                <w:lang w:bidi="th-TH"/>
              </w:rPr>
              <w:t>)</w:t>
            </w:r>
          </w:p>
        </w:tc>
      </w:tr>
      <w:tr w:rsidR="007B3138" w:rsidRPr="007B3138" w14:paraId="34125A40" w14:textId="77777777" w:rsidTr="007D33EE">
        <w:tc>
          <w:tcPr>
            <w:tcW w:w="575" w:type="dxa"/>
            <w:vMerge/>
          </w:tcPr>
          <w:p w14:paraId="5A68821A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540831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CB3D75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17C81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1FDC8542" w14:textId="77777777" w:rsidTr="007D33EE">
        <w:tc>
          <w:tcPr>
            <w:tcW w:w="575" w:type="dxa"/>
            <w:vMerge/>
          </w:tcPr>
          <w:p w14:paraId="3F1D069E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3AC2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0E67B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FD6D5FF" w14:textId="77777777" w:rsidR="007B3138" w:rsidRPr="00C14247" w:rsidRDefault="007B3138" w:rsidP="007478BA">
            <w:pPr>
              <w:rPr>
                <w:shd w:val="clear" w:color="auto" w:fill="FFFFFF"/>
              </w:rPr>
            </w:pPr>
            <w:r w:rsidRPr="00C14247">
              <w:rPr>
                <w:shd w:val="clear" w:color="auto" w:fill="FFFFFF"/>
              </w:rPr>
              <w:t>Yes</w:t>
            </w:r>
          </w:p>
        </w:tc>
      </w:tr>
      <w:tr w:rsidR="007B3138" w:rsidRPr="007B3138" w14:paraId="0AC8719F" w14:textId="77777777" w:rsidTr="007D33EE">
        <w:trPr>
          <w:trHeight w:val="277"/>
        </w:trPr>
        <w:tc>
          <w:tcPr>
            <w:tcW w:w="575" w:type="dxa"/>
            <w:vMerge/>
          </w:tcPr>
          <w:p w14:paraId="69F104E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56CAAB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A9E267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A5F72EC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50439F9" w14:textId="77777777" w:rsidTr="007D33EE">
        <w:tc>
          <w:tcPr>
            <w:tcW w:w="575" w:type="dxa"/>
            <w:vMerge/>
          </w:tcPr>
          <w:p w14:paraId="46BBA8D8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493645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B3B9B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340937D" w14:textId="77777777" w:rsidR="00C14247" w:rsidRPr="00C14247" w:rsidRDefault="00C14247" w:rsidP="00C14247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XCUST_CEDAR_PO_TBL.</w:t>
            </w:r>
            <w:r w:rsidRPr="00C14247">
              <w:rPr>
                <w:shd w:val="clear" w:color="auto" w:fill="FFFFFF"/>
              </w:rPr>
              <w:t>BRANCH_PLANT</w:t>
            </w:r>
          </w:p>
          <w:p w14:paraId="58E7F08D" w14:textId="3C3527BB" w:rsidR="007B3138" w:rsidRPr="00C14247" w:rsidRDefault="00C14247" w:rsidP="00C14247">
            <w:pPr>
              <w:rPr>
                <w:shd w:val="clear" w:color="auto" w:fill="FFFFFF"/>
                <w:lang w:bidi="th-TH"/>
              </w:rPr>
            </w:pPr>
            <w:r w:rsidRPr="00C14247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14247">
              <w:rPr>
                <w:shd w:val="clear" w:color="auto" w:fill="FFFFFF"/>
                <w:lang w:bidi="th-TH"/>
              </w:rPr>
              <w:t xml:space="preserve">map </w:t>
            </w:r>
            <w:r w:rsidRPr="00C14247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14247">
              <w:rPr>
                <w:shd w:val="clear" w:color="auto" w:fill="FFFFFF"/>
                <w:lang w:bidi="th-TH"/>
              </w:rPr>
              <w:t>ERP Subinventory ff</w:t>
            </w:r>
          </w:p>
        </w:tc>
      </w:tr>
      <w:tr w:rsidR="007B3138" w:rsidRPr="007B3138" w14:paraId="3E359533" w14:textId="77777777" w:rsidTr="007D33EE">
        <w:tc>
          <w:tcPr>
            <w:tcW w:w="575" w:type="dxa"/>
            <w:vMerge/>
          </w:tcPr>
          <w:p w14:paraId="1E30DCC0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917CAD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68EB4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7165131" w14:textId="6F67108D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AA3549F" w14:textId="77777777" w:rsidTr="007D33EE">
        <w:tc>
          <w:tcPr>
            <w:tcW w:w="575" w:type="dxa"/>
            <w:vMerge w:val="restart"/>
          </w:tcPr>
          <w:p w14:paraId="28A99B8C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DC1116B" w14:textId="42CE83A6" w:rsidR="007B3138" w:rsidRPr="00AA5F05" w:rsidRDefault="00AA5F05" w:rsidP="007478BA">
            <w:pPr>
              <w:rPr>
                <w:lang w:eastAsia="en-US" w:bidi="th-TH"/>
              </w:rPr>
            </w:pPr>
            <w:r w:rsidRPr="00AA5F05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42C5FB41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044CE18" w14:textId="64EFB8A8" w:rsidR="007B3138" w:rsidRPr="00AA5F05" w:rsidRDefault="00AA5F05" w:rsidP="007478BA">
            <w:pPr>
              <w:rPr>
                <w:shd w:val="clear" w:color="auto" w:fill="FFFFFF"/>
                <w:lang w:bidi="th-TH"/>
              </w:rPr>
            </w:pPr>
            <w:r w:rsidRPr="00AA5F05">
              <w:rPr>
                <w:shd w:val="clear" w:color="auto" w:fill="FFFFFF"/>
                <w:lang w:bidi="th-TH"/>
              </w:rPr>
              <w:t>Amount</w:t>
            </w:r>
          </w:p>
        </w:tc>
      </w:tr>
      <w:tr w:rsidR="007B3138" w:rsidRPr="007B3138" w14:paraId="68513954" w14:textId="77777777" w:rsidTr="007D33EE">
        <w:tc>
          <w:tcPr>
            <w:tcW w:w="575" w:type="dxa"/>
            <w:vMerge/>
          </w:tcPr>
          <w:p w14:paraId="56F232C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93B08D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E8CF0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5B86DB" w14:textId="0E72859A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NUMBER</w:t>
            </w:r>
          </w:p>
        </w:tc>
      </w:tr>
      <w:tr w:rsidR="007B3138" w:rsidRPr="007B3138" w14:paraId="4CAEC47A" w14:textId="77777777" w:rsidTr="007D33EE">
        <w:tc>
          <w:tcPr>
            <w:tcW w:w="575" w:type="dxa"/>
            <w:vMerge/>
          </w:tcPr>
          <w:p w14:paraId="0F11271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1502C2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1793C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8E430A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293F90B" w14:textId="77777777" w:rsidTr="007D33EE">
        <w:tc>
          <w:tcPr>
            <w:tcW w:w="575" w:type="dxa"/>
            <w:vMerge/>
          </w:tcPr>
          <w:p w14:paraId="67B46119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FDE1B0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C7DC1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53B002" w14:textId="77777777" w:rsidR="007B3138" w:rsidRPr="00AA5F05" w:rsidRDefault="007B3138" w:rsidP="007478BA">
            <w:pPr>
              <w:rPr>
                <w:shd w:val="clear" w:color="auto" w:fill="FFFFFF"/>
              </w:rPr>
            </w:pPr>
            <w:r w:rsidRPr="00AA5F05">
              <w:rPr>
                <w:shd w:val="clear" w:color="auto" w:fill="FFFFFF"/>
              </w:rPr>
              <w:t>Yes</w:t>
            </w:r>
          </w:p>
        </w:tc>
      </w:tr>
      <w:tr w:rsidR="007B3138" w:rsidRPr="007B3138" w14:paraId="4B381BEC" w14:textId="77777777" w:rsidTr="007D33EE">
        <w:trPr>
          <w:trHeight w:val="277"/>
        </w:trPr>
        <w:tc>
          <w:tcPr>
            <w:tcW w:w="575" w:type="dxa"/>
            <w:vMerge/>
          </w:tcPr>
          <w:p w14:paraId="11C5FD4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9358C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C2848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F639AD8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436CF61B" w14:textId="77777777" w:rsidTr="007D33EE">
        <w:tc>
          <w:tcPr>
            <w:tcW w:w="575" w:type="dxa"/>
            <w:vMerge/>
          </w:tcPr>
          <w:p w14:paraId="4294033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BACE5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934A036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2F31B5A" w14:textId="73F006B0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XCUST_CEDAR_PO_TBL.</w:t>
            </w:r>
            <w:r w:rsidRPr="00AA5F05">
              <w:rPr>
                <w:shd w:val="clear" w:color="auto" w:fill="FFFFFF"/>
              </w:rPr>
              <w:t>AMOUNT</w:t>
            </w:r>
          </w:p>
        </w:tc>
      </w:tr>
      <w:tr w:rsidR="007B3138" w:rsidRPr="007B3138" w14:paraId="2CBF0F4F" w14:textId="77777777" w:rsidTr="007D33EE">
        <w:tc>
          <w:tcPr>
            <w:tcW w:w="575" w:type="dxa"/>
            <w:vMerge/>
          </w:tcPr>
          <w:p w14:paraId="462A3C4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586CA7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44D273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EE68668" w14:textId="1F163500" w:rsidR="007B3138" w:rsidRPr="007D688B" w:rsidRDefault="007D688B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AA5F05" w:rsidRPr="007B3138" w14:paraId="20D41A06" w14:textId="77777777" w:rsidTr="007D33EE">
        <w:tc>
          <w:tcPr>
            <w:tcW w:w="575" w:type="dxa"/>
            <w:vMerge w:val="restart"/>
          </w:tcPr>
          <w:p w14:paraId="38BB272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7ED93098" w14:textId="78EA7DC2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1</w:t>
            </w:r>
          </w:p>
        </w:tc>
        <w:tc>
          <w:tcPr>
            <w:tcW w:w="1457" w:type="dxa"/>
          </w:tcPr>
          <w:p w14:paraId="6D2A30FA" w14:textId="0ADC643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6A5C71B" w14:textId="08CE7E8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company</w:t>
            </w:r>
          </w:p>
        </w:tc>
      </w:tr>
      <w:tr w:rsidR="00AA5F05" w:rsidRPr="007B3138" w14:paraId="63B7F8F0" w14:textId="77777777" w:rsidTr="007D33EE">
        <w:tc>
          <w:tcPr>
            <w:tcW w:w="575" w:type="dxa"/>
            <w:vMerge/>
          </w:tcPr>
          <w:p w14:paraId="03F7090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2623B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1F419B" w14:textId="4716DCC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24BEC8" w14:textId="1983A0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0BD5D112" w14:textId="77777777" w:rsidTr="007D33EE">
        <w:tc>
          <w:tcPr>
            <w:tcW w:w="575" w:type="dxa"/>
            <w:vMerge/>
          </w:tcPr>
          <w:p w14:paraId="23D5F9D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DD66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A855E0" w14:textId="55BEFE5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EF36E27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E6E06F4" w14:textId="77777777" w:rsidTr="007D33EE">
        <w:tc>
          <w:tcPr>
            <w:tcW w:w="575" w:type="dxa"/>
            <w:vMerge/>
          </w:tcPr>
          <w:p w14:paraId="24C25F9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DA7C6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E32CA6" w14:textId="457EAFC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5349CBF" w14:textId="11CBE1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494E0DE7" w14:textId="77777777" w:rsidTr="007D33EE">
        <w:trPr>
          <w:trHeight w:val="277"/>
        </w:trPr>
        <w:tc>
          <w:tcPr>
            <w:tcW w:w="575" w:type="dxa"/>
            <w:vMerge/>
          </w:tcPr>
          <w:p w14:paraId="0E0DA7F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F27DB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CE738F" w14:textId="1E573D4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33FBC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947F2BE" w14:textId="77777777" w:rsidTr="007D33EE">
        <w:tc>
          <w:tcPr>
            <w:tcW w:w="575" w:type="dxa"/>
            <w:vMerge/>
          </w:tcPr>
          <w:p w14:paraId="52783B3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85C20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71F7E3" w14:textId="2BE330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5B360D" w14:textId="04C7D56C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 xml:space="preserve">Account Segment </w:t>
            </w:r>
          </w:p>
          <w:p w14:paraId="5237D76E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7FF48CB4" w14:textId="689485DB" w:rsid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Company</w:t>
            </w:r>
          </w:p>
          <w:p w14:paraId="198CE54F" w14:textId="77777777" w:rsidR="00786ABD" w:rsidRDefault="00786ABD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13233A8C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</w:t>
            </w:r>
          </w:p>
          <w:p w14:paraId="4989D1DE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1 account_seg1</w:t>
            </w:r>
          </w:p>
          <w:p w14:paraId="474516A7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2 account_seg2</w:t>
            </w:r>
          </w:p>
          <w:p w14:paraId="4082D8D0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3 account_seg3</w:t>
            </w:r>
          </w:p>
          <w:p w14:paraId="76C47CB9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4 account_seg4</w:t>
            </w:r>
          </w:p>
          <w:p w14:paraId="6AF1CB40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5 account_seg5</w:t>
            </w:r>
          </w:p>
          <w:p w14:paraId="590F54CD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6 account_seg6</w:t>
            </w:r>
          </w:p>
          <w:p w14:paraId="3C3534BC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organization_mst_tbl org</w:t>
            </w:r>
          </w:p>
          <w:p w14:paraId="6034D83A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xcust_gl_code_combinations_tbl gcc</w:t>
            </w:r>
          </w:p>
          <w:p w14:paraId="6658114B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org.organization_code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lang w:eastAsia="en-US" w:bidi="th-TH"/>
              </w:rPr>
              <w:t>'002'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</w:p>
          <w:p w14:paraId="5B9C5D7C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ode_combination_id</w:t>
            </w:r>
          </w:p>
          <w:p w14:paraId="18BB45D3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CHART_OF_ACCOUNTS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HART_OF_ACCOUNTS_ID</w:t>
            </w:r>
          </w:p>
          <w:p w14:paraId="68F6F8EB" w14:textId="77777777" w:rsidR="00F34998" w:rsidRDefault="00F34998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</w:p>
          <w:p w14:paraId="4D45D0E7" w14:textId="77777777" w:rsidR="00786ABD" w:rsidRDefault="00786ABD" w:rsidP="007D33EE">
            <w:pPr>
              <w:rPr>
                <w:color w:val="000000" w:themeColor="text1"/>
                <w:lang w:bidi="th-TH"/>
              </w:rPr>
            </w:pPr>
          </w:p>
          <w:p w14:paraId="0A6C1985" w14:textId="77777777" w:rsidR="00786ABD" w:rsidRPr="005C13E4" w:rsidRDefault="00786ABD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6E3F9BC6" w14:textId="111BB208" w:rsidR="00AA5F05" w:rsidRPr="005C13E4" w:rsidRDefault="00AA5F05" w:rsidP="005C13E4">
            <w:pPr>
              <w:pStyle w:val="ListParagraph"/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</w:p>
        </w:tc>
      </w:tr>
      <w:tr w:rsidR="00AA5F05" w:rsidRPr="007B3138" w14:paraId="2AF8D11D" w14:textId="77777777" w:rsidTr="007D33EE">
        <w:tc>
          <w:tcPr>
            <w:tcW w:w="575" w:type="dxa"/>
            <w:vMerge/>
          </w:tcPr>
          <w:p w14:paraId="78382794" w14:textId="17E3BD2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360B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2B10699" w14:textId="3266CE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56DA12" w14:textId="0FC7A1E8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</w:t>
            </w:r>
            <w:r w:rsidR="00AA5F05" w:rsidRPr="005C13E4"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12DF9ECA" w14:textId="77777777" w:rsidTr="007D33EE">
        <w:tc>
          <w:tcPr>
            <w:tcW w:w="575" w:type="dxa"/>
            <w:vMerge w:val="restart"/>
          </w:tcPr>
          <w:p w14:paraId="267B00A8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commentRangeStart w:id="25"/>
            <w:r w:rsidRPr="007D33EE">
              <w:rPr>
                <w:color w:val="000000" w:themeColor="text1"/>
                <w:highlight w:val="yellow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7D4EC92" w14:textId="185B94B3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  <w:r w:rsidRPr="007D33EE">
              <w:rPr>
                <w:color w:val="000000" w:themeColor="text1"/>
                <w:highlight w:val="yellow"/>
                <w:lang w:eastAsia="en-US" w:bidi="th-TH"/>
              </w:rPr>
              <w:t>CHARGE_ACCOUNT_SEGMENT2</w:t>
            </w:r>
            <w:commentRangeEnd w:id="25"/>
            <w:r w:rsidR="000E7171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25"/>
            </w:r>
          </w:p>
        </w:tc>
        <w:tc>
          <w:tcPr>
            <w:tcW w:w="1457" w:type="dxa"/>
          </w:tcPr>
          <w:p w14:paraId="1E847814" w14:textId="7E968804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FF6557" w14:textId="6FDBB901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  <w:lang w:bidi="th-TH"/>
              </w:rPr>
            </w:pPr>
            <w:r w:rsidRPr="007D33EE">
              <w:rPr>
                <w:rFonts w:hint="cs"/>
                <w:color w:val="000000" w:themeColor="text1"/>
                <w:highlight w:val="yellow"/>
                <w:shd w:val="clear" w:color="auto" w:fill="FFFFFF"/>
                <w:cs/>
                <w:lang w:bidi="th-TH"/>
              </w:rPr>
              <w:t xml:space="preserve">ระบุ </w:t>
            </w:r>
            <w:r w:rsidRPr="007D33EE">
              <w:rPr>
                <w:color w:val="000000" w:themeColor="text1"/>
                <w:highlight w:val="yellow"/>
                <w:shd w:val="clear" w:color="auto" w:fill="FFFFFF"/>
                <w:lang w:bidi="th-TH"/>
              </w:rPr>
              <w:t xml:space="preserve">Account code </w:t>
            </w:r>
          </w:p>
        </w:tc>
      </w:tr>
      <w:tr w:rsidR="00AA5F05" w:rsidRPr="007B3138" w14:paraId="65F82BA1" w14:textId="77777777" w:rsidTr="007D33EE">
        <w:tc>
          <w:tcPr>
            <w:tcW w:w="575" w:type="dxa"/>
            <w:vMerge/>
          </w:tcPr>
          <w:p w14:paraId="27DB593E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4FB594C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599D6DCF" w14:textId="717BFFE4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8A76B1" w14:textId="5F1A5E24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VARCHAR2(25)</w:t>
            </w:r>
          </w:p>
        </w:tc>
      </w:tr>
      <w:tr w:rsidR="00AA5F05" w:rsidRPr="007B3138" w14:paraId="742A325F" w14:textId="77777777" w:rsidTr="007D33EE">
        <w:tc>
          <w:tcPr>
            <w:tcW w:w="575" w:type="dxa"/>
            <w:vMerge/>
          </w:tcPr>
          <w:p w14:paraId="7CAEBCB1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689C025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D9D305E" w14:textId="6E2959FE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5579B1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</w:p>
        </w:tc>
      </w:tr>
      <w:tr w:rsidR="00AA5F05" w:rsidRPr="007B3138" w14:paraId="4ECA9326" w14:textId="77777777" w:rsidTr="007D33EE">
        <w:tc>
          <w:tcPr>
            <w:tcW w:w="575" w:type="dxa"/>
            <w:vMerge/>
          </w:tcPr>
          <w:p w14:paraId="11DB53C3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26290D06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FE566F7" w14:textId="7C82B323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ABC5A7" w14:textId="7262CA5B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shd w:val="clear" w:color="auto" w:fill="FFFFFF"/>
              </w:rPr>
              <w:t>Yes</w:t>
            </w:r>
          </w:p>
        </w:tc>
      </w:tr>
      <w:tr w:rsidR="00AA5F05" w:rsidRPr="007B3138" w14:paraId="1DD9DB5A" w14:textId="77777777" w:rsidTr="007D33EE">
        <w:trPr>
          <w:trHeight w:val="277"/>
        </w:trPr>
        <w:tc>
          <w:tcPr>
            <w:tcW w:w="575" w:type="dxa"/>
            <w:vMerge/>
          </w:tcPr>
          <w:p w14:paraId="4C7BFFD5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4C125EDA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7CDAE2E" w14:textId="5B63DBC6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8A00483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</w:p>
        </w:tc>
      </w:tr>
      <w:tr w:rsidR="00AA5F05" w:rsidRPr="007B3138" w14:paraId="6BA971EA" w14:textId="77777777" w:rsidTr="007D33EE">
        <w:tc>
          <w:tcPr>
            <w:tcW w:w="575" w:type="dxa"/>
            <w:vMerge/>
          </w:tcPr>
          <w:p w14:paraId="49C0C34B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0310E58C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3A42E268" w14:textId="2B421AC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2F4929D" w14:textId="108C2B3A" w:rsidR="00786ABD" w:rsidRPr="007D33EE" w:rsidRDefault="007D33EE" w:rsidP="00AA5F05">
            <w:pPr>
              <w:rPr>
                <w:rFonts w:hint="cs"/>
                <w:color w:val="000000" w:themeColor="text1"/>
                <w:highlight w:val="yellow"/>
                <w:shd w:val="clear" w:color="auto" w:fill="FFFFFF"/>
                <w:lang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.branch_plant</w:t>
            </w:r>
          </w:p>
        </w:tc>
      </w:tr>
      <w:tr w:rsidR="00AA5F05" w:rsidRPr="007B3138" w14:paraId="0D7CF797" w14:textId="77777777" w:rsidTr="007D33EE">
        <w:tc>
          <w:tcPr>
            <w:tcW w:w="575" w:type="dxa"/>
            <w:vMerge/>
          </w:tcPr>
          <w:p w14:paraId="5E8418E3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0CBBB87A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18A0C50A" w14:textId="00D0750E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AB3C442" w14:textId="45CD2660" w:rsidR="00AA5F05" w:rsidRPr="007D33EE" w:rsidRDefault="007D688B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(N)Purchase Order&gt;(T) Manage Order&gt;Distribution&gt; Billing  &gt; (F) Charge Account Segment</w:t>
            </w:r>
          </w:p>
        </w:tc>
        <w:bookmarkStart w:id="26" w:name="_GoBack"/>
        <w:bookmarkEnd w:id="26"/>
      </w:tr>
      <w:tr w:rsidR="00AA5F05" w:rsidRPr="007B3138" w14:paraId="4F6D6F4A" w14:textId="77777777" w:rsidTr="007D33EE">
        <w:tc>
          <w:tcPr>
            <w:tcW w:w="575" w:type="dxa"/>
            <w:vMerge w:val="restart"/>
          </w:tcPr>
          <w:p w14:paraId="0E3306A5" w14:textId="4C5254AA" w:rsidR="00AA5F05" w:rsidRPr="007D33EE" w:rsidRDefault="00135675" w:rsidP="00AA5F05">
            <w:pPr>
              <w:rPr>
                <w:color w:val="000000" w:themeColor="text1"/>
                <w:highlight w:val="yellow"/>
                <w:lang w:bidi="th-TH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10</w:t>
            </w:r>
          </w:p>
        </w:tc>
        <w:tc>
          <w:tcPr>
            <w:tcW w:w="2485" w:type="dxa"/>
            <w:vMerge w:val="restart"/>
          </w:tcPr>
          <w:p w14:paraId="5692908D" w14:textId="25D66739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  <w:r w:rsidRPr="007D33EE">
              <w:rPr>
                <w:color w:val="000000" w:themeColor="text1"/>
                <w:highlight w:val="yellow"/>
                <w:lang w:eastAsia="en-US" w:bidi="th-TH"/>
              </w:rPr>
              <w:t>CHARGE_ACCOUNT_SEGMENT3</w:t>
            </w:r>
          </w:p>
        </w:tc>
        <w:tc>
          <w:tcPr>
            <w:tcW w:w="1457" w:type="dxa"/>
          </w:tcPr>
          <w:p w14:paraId="4FC05C4B" w14:textId="751E76AD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1A198BE" w14:textId="3CA89531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  <w:lang w:bidi="th-TH"/>
              </w:rPr>
            </w:pPr>
            <w:r w:rsidRPr="007D33EE">
              <w:rPr>
                <w:rFonts w:hint="cs"/>
                <w:color w:val="000000" w:themeColor="text1"/>
                <w:highlight w:val="yellow"/>
                <w:shd w:val="clear" w:color="auto" w:fill="FFFFFF"/>
                <w:cs/>
                <w:lang w:bidi="th-TH"/>
              </w:rPr>
              <w:t xml:space="preserve">ระบุ </w:t>
            </w:r>
            <w:r w:rsidRPr="007D33EE">
              <w:rPr>
                <w:color w:val="000000" w:themeColor="text1"/>
                <w:highlight w:val="yellow"/>
                <w:shd w:val="clear" w:color="auto" w:fill="FFFFFF"/>
                <w:lang w:bidi="th-TH"/>
              </w:rPr>
              <w:t>Account code Store /Department</w:t>
            </w:r>
          </w:p>
        </w:tc>
      </w:tr>
      <w:tr w:rsidR="00AA5F05" w:rsidRPr="007B3138" w14:paraId="43F5A208" w14:textId="77777777" w:rsidTr="007D33EE">
        <w:tc>
          <w:tcPr>
            <w:tcW w:w="575" w:type="dxa"/>
            <w:vMerge/>
          </w:tcPr>
          <w:p w14:paraId="3453418D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90685A0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A414F4D" w14:textId="2ED4F525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8C0056" w14:textId="71C32D64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VARCHAR2(25)</w:t>
            </w:r>
          </w:p>
        </w:tc>
      </w:tr>
      <w:tr w:rsidR="00AA5F05" w:rsidRPr="007B3138" w14:paraId="7FC91438" w14:textId="77777777" w:rsidTr="007D33EE">
        <w:tc>
          <w:tcPr>
            <w:tcW w:w="575" w:type="dxa"/>
            <w:vMerge/>
          </w:tcPr>
          <w:p w14:paraId="4155EEFD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8BE30D6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53643BD0" w14:textId="16765366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576BA3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</w:p>
        </w:tc>
      </w:tr>
      <w:tr w:rsidR="00AA5F05" w:rsidRPr="007B3138" w14:paraId="7EF8444E" w14:textId="77777777" w:rsidTr="007D33EE">
        <w:tc>
          <w:tcPr>
            <w:tcW w:w="575" w:type="dxa"/>
            <w:vMerge/>
          </w:tcPr>
          <w:p w14:paraId="60199789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0D751E3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6F6D599D" w14:textId="08437A2D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13C84E" w14:textId="26C4B633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shd w:val="clear" w:color="auto" w:fill="FFFFFF"/>
              </w:rPr>
              <w:t>Yes</w:t>
            </w:r>
          </w:p>
        </w:tc>
      </w:tr>
      <w:tr w:rsidR="00AA5F05" w:rsidRPr="007B3138" w14:paraId="263CB406" w14:textId="77777777" w:rsidTr="007D33EE">
        <w:trPr>
          <w:trHeight w:val="277"/>
        </w:trPr>
        <w:tc>
          <w:tcPr>
            <w:tcW w:w="575" w:type="dxa"/>
            <w:vMerge/>
          </w:tcPr>
          <w:p w14:paraId="15615ABA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2E244BF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4D742F8C" w14:textId="6D48DF6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50F7BB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</w:p>
        </w:tc>
      </w:tr>
      <w:tr w:rsidR="00AA5F05" w:rsidRPr="007B3138" w14:paraId="0FC53214" w14:textId="77777777" w:rsidTr="007D33EE">
        <w:tc>
          <w:tcPr>
            <w:tcW w:w="575" w:type="dxa"/>
            <w:vMerge/>
          </w:tcPr>
          <w:p w14:paraId="01D32406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C19A57E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1EEE85CE" w14:textId="2424251B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F361360" w14:textId="2A11774A" w:rsidR="005C13E4" w:rsidRPr="007D33EE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highlight w:val="yellow"/>
                <w:lang w:bidi="th-TH"/>
              </w:rPr>
            </w:pPr>
            <w:r w:rsidRPr="007D33EE">
              <w:rPr>
                <w:rFonts w:hint="cs"/>
                <w:color w:val="000000" w:themeColor="text1"/>
                <w:highlight w:val="yellow"/>
                <w:cs/>
                <w:lang w:bidi="th-TH"/>
              </w:rPr>
              <w:t xml:space="preserve">กรณีที่ไม่ได้ระบุ </w:t>
            </w:r>
            <w:r w:rsidRPr="007D33EE">
              <w:rPr>
                <w:color w:val="000000" w:themeColor="text1"/>
                <w:highlight w:val="yellow"/>
                <w:lang w:bidi="th-TH"/>
              </w:rPr>
              <w:t>Account Segment</w:t>
            </w:r>
          </w:p>
          <w:p w14:paraId="356B149B" w14:textId="3DA333FA" w:rsidR="005C13E4" w:rsidRPr="007D33EE" w:rsidRDefault="005C13E4" w:rsidP="005C13E4">
            <w:pPr>
              <w:pStyle w:val="ListParagraph"/>
              <w:rPr>
                <w:color w:val="000000" w:themeColor="text1"/>
                <w:highlight w:val="yellow"/>
                <w:lang w:bidi="th-TH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Setup and Maintenance &gt; Manufacturing… &gt; Cost Accounting &gt; Manage Mapping Set &gt; Material Account – Organization &gt; Output &gt; (F)Account</w:t>
            </w:r>
          </w:p>
          <w:p w14:paraId="63727915" w14:textId="77777777" w:rsidR="00786ABD" w:rsidRPr="007D33EE" w:rsidRDefault="00786ABD" w:rsidP="005C13E4">
            <w:pPr>
              <w:pStyle w:val="ListParagraph"/>
              <w:rPr>
                <w:color w:val="000000" w:themeColor="text1"/>
                <w:highlight w:val="yellow"/>
                <w:lang w:bidi="th-TH"/>
              </w:rPr>
            </w:pPr>
          </w:p>
          <w:p w14:paraId="399BF4C5" w14:textId="77777777" w:rsidR="00786ABD" w:rsidRPr="007D33EE" w:rsidRDefault="00786ABD" w:rsidP="005C13E4">
            <w:pPr>
              <w:pStyle w:val="ListParagraph"/>
              <w:rPr>
                <w:color w:val="000000" w:themeColor="text1"/>
                <w:highlight w:val="yellow"/>
                <w:lang w:bidi="th-TH"/>
              </w:rPr>
            </w:pPr>
          </w:p>
          <w:p w14:paraId="249DC8F3" w14:textId="03BD3ACC" w:rsidR="005C13E4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color w:val="000000" w:themeColor="text1"/>
                <w:highlight w:val="yellow"/>
                <w:shd w:val="clear" w:color="auto" w:fill="FFFFFF"/>
                <w:lang w:bidi="th-TH"/>
              </w:rPr>
              <w:t xml:space="preserve">if 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xcust_cedar_po_int_tbl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= ‘MR’ then</w:t>
            </w:r>
          </w:p>
          <w:p w14:paraId="666BE6F4" w14:textId="6978EE5C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charge_account_segmentt3 = </w:t>
            </w:r>
            <w:r w:rsidRPr="007D33EE"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  <w:t xml:space="preserve">ให้ </w:t>
            </w:r>
            <w:r w:rsidRPr="007D33EE"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  <w:t xml:space="preserve">call webservice </w:t>
            </w:r>
            <w:r w:rsidRPr="007D33EE"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  <w:t>ตาม เอกสาร</w:t>
            </w:r>
            <w:r w:rsidRPr="007D33EE"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  <w:t xml:space="preserve"> webservice_Import_po_get_account</w:t>
            </w:r>
          </w:p>
          <w:p w14:paraId="333C2EDA" w14:textId="37B3AC9F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theme="minorBidi" w:hint="cs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  <w:t xml:space="preserve">โดยใส่ </w:t>
            </w:r>
            <w:r w:rsidRPr="007D33EE"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  <w:t xml:space="preserve">Pareter Item_e1 </w:t>
            </w:r>
            <w:r w:rsidRPr="007D33EE"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  <w:t>เข้าไป</w:t>
            </w:r>
          </w:p>
          <w:p w14:paraId="02F226AF" w14:textId="77777777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theme="minorBidi"/>
                <w:color w:val="000000"/>
                <w:highlight w:val="yellow"/>
                <w:lang w:eastAsia="en-US" w:bidi="th-TH"/>
              </w:rPr>
            </w:pPr>
          </w:p>
          <w:p w14:paraId="2DD9C70E" w14:textId="77777777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theme="minorBidi" w:hint="cs"/>
                <w:color w:val="000000"/>
                <w:highlight w:val="yellow"/>
                <w:cs/>
                <w:lang w:eastAsia="en-US" w:bidi="th-TH"/>
              </w:rPr>
            </w:pPr>
          </w:p>
          <w:p w14:paraId="0D855F88" w14:textId="05A25BA9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lse</w:t>
            </w:r>
          </w:p>
          <w:p w14:paraId="16B63AB5" w14:textId="5F5D36C8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????</w:t>
            </w:r>
          </w:p>
          <w:p w14:paraId="40A32083" w14:textId="77777777" w:rsidR="00135675" w:rsidRPr="007D33EE" w:rsidRDefault="00135675" w:rsidP="0013567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</w:p>
          <w:p w14:paraId="5541E80E" w14:textId="5CC75745" w:rsidR="00135675" w:rsidRPr="007D33EE" w:rsidRDefault="00135675" w:rsidP="00135675">
            <w:pPr>
              <w:autoSpaceDE w:val="0"/>
              <w:autoSpaceDN w:val="0"/>
              <w:adjustRightInd w:val="0"/>
              <w:rPr>
                <w:color w:val="000000" w:themeColor="text1"/>
                <w:highlight w:val="yellow"/>
                <w:shd w:val="clear" w:color="auto" w:fill="FFFFFF"/>
                <w:lang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end if;</w:t>
            </w:r>
          </w:p>
          <w:p w14:paraId="3AFBCD3C" w14:textId="77777777" w:rsidR="00135675" w:rsidRPr="007D33EE" w:rsidRDefault="00135675" w:rsidP="00135675">
            <w:pPr>
              <w:autoSpaceDE w:val="0"/>
              <w:autoSpaceDN w:val="0"/>
              <w:adjustRightInd w:val="0"/>
              <w:rPr>
                <w:color w:val="000000" w:themeColor="text1"/>
                <w:highlight w:val="yellow"/>
                <w:shd w:val="clear" w:color="auto" w:fill="FFFFFF"/>
                <w:lang w:bidi="th-TH"/>
              </w:rPr>
            </w:pPr>
          </w:p>
          <w:p w14:paraId="3F8FEEB3" w14:textId="160B7E0F" w:rsidR="00135675" w:rsidRPr="007D33EE" w:rsidRDefault="00135675" w:rsidP="00135675">
            <w:pPr>
              <w:autoSpaceDE w:val="0"/>
              <w:autoSpaceDN w:val="0"/>
              <w:adjustRightInd w:val="0"/>
              <w:rPr>
                <w:color w:val="000000" w:themeColor="text1"/>
                <w:highlight w:val="yellow"/>
                <w:shd w:val="clear" w:color="auto" w:fill="FFFFFF"/>
                <w:lang w:bidi="th-TH"/>
              </w:rPr>
            </w:pPr>
          </w:p>
        </w:tc>
      </w:tr>
      <w:tr w:rsidR="00AA5F05" w:rsidRPr="007B3138" w14:paraId="36735289" w14:textId="77777777" w:rsidTr="007D33EE">
        <w:tc>
          <w:tcPr>
            <w:tcW w:w="575" w:type="dxa"/>
            <w:vMerge/>
          </w:tcPr>
          <w:p w14:paraId="1B1EF612" w14:textId="1EC2AFAA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0DD2CAFD" w14:textId="77777777" w:rsidR="00AA5F05" w:rsidRPr="007D33EE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6AC1F318" w14:textId="74416007" w:rsidR="00AA5F05" w:rsidRPr="007D33EE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7D33EE">
              <w:rPr>
                <w:color w:val="000000" w:themeColor="text1"/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D97DFD9" w14:textId="016B6819" w:rsidR="005C13E4" w:rsidRPr="007D33EE" w:rsidRDefault="007D688B" w:rsidP="00AA5F05">
            <w:pPr>
              <w:rPr>
                <w:color w:val="000000" w:themeColor="text1"/>
                <w:highlight w:val="yellow"/>
                <w:shd w:val="clear" w:color="auto" w:fill="FFFFFF"/>
              </w:rPr>
            </w:pPr>
            <w:r w:rsidRPr="007D33EE">
              <w:rPr>
                <w:color w:val="000000" w:themeColor="text1"/>
                <w:highlight w:val="yellow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71D99238" w14:textId="77777777" w:rsidTr="007D33EE">
        <w:tc>
          <w:tcPr>
            <w:tcW w:w="575" w:type="dxa"/>
            <w:vMerge w:val="restart"/>
          </w:tcPr>
          <w:p w14:paraId="01322F49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D4CAB01" w14:textId="59290ECC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  <w:r w:rsidRPr="00511AD1">
              <w:rPr>
                <w:color w:val="000000" w:themeColor="text1"/>
                <w:highlight w:val="yellow"/>
                <w:lang w:eastAsia="en-US" w:bidi="th-TH"/>
              </w:rPr>
              <w:t>CHARGE_ACCOUNT_SEGMENT4</w:t>
            </w:r>
          </w:p>
        </w:tc>
        <w:tc>
          <w:tcPr>
            <w:tcW w:w="1457" w:type="dxa"/>
          </w:tcPr>
          <w:p w14:paraId="01493B02" w14:textId="30D23D46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1695B1E" w14:textId="7896A8BC" w:rsidR="00AA5F05" w:rsidRPr="00511AD1" w:rsidRDefault="00AA5F05" w:rsidP="00AA5F05">
            <w:pPr>
              <w:rPr>
                <w:color w:val="000000" w:themeColor="text1"/>
                <w:highlight w:val="yellow"/>
                <w:lang w:bidi="th-TH"/>
              </w:rPr>
            </w:pPr>
            <w:r w:rsidRPr="00511AD1">
              <w:rPr>
                <w:rFonts w:hint="cs"/>
                <w:color w:val="000000" w:themeColor="text1"/>
                <w:highlight w:val="yellow"/>
                <w:shd w:val="clear" w:color="auto" w:fill="FFFFFF"/>
                <w:cs/>
                <w:lang w:bidi="th-TH"/>
              </w:rPr>
              <w:t xml:space="preserve">ระบุ </w:t>
            </w:r>
            <w:r w:rsidRPr="00511AD1">
              <w:rPr>
                <w:color w:val="000000" w:themeColor="text1"/>
                <w:highlight w:val="yellow"/>
                <w:shd w:val="clear" w:color="auto" w:fill="FFFFFF"/>
                <w:lang w:bidi="th-TH"/>
              </w:rPr>
              <w:t>Account code Project</w:t>
            </w:r>
          </w:p>
        </w:tc>
      </w:tr>
      <w:tr w:rsidR="00AA5F05" w:rsidRPr="007B3138" w14:paraId="45D1D9F5" w14:textId="77777777" w:rsidTr="007D33EE">
        <w:tc>
          <w:tcPr>
            <w:tcW w:w="575" w:type="dxa"/>
            <w:vMerge/>
          </w:tcPr>
          <w:p w14:paraId="42CB718B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11CFBD70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69A3204A" w14:textId="55DDA506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21AB656" w14:textId="2152CAC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th-TH"/>
              </w:rPr>
              <w:t>VARCHAR2(25)</w:t>
            </w:r>
          </w:p>
        </w:tc>
      </w:tr>
      <w:tr w:rsidR="00AA5F05" w:rsidRPr="007B3138" w14:paraId="1CD227BA" w14:textId="77777777" w:rsidTr="007D33EE">
        <w:tc>
          <w:tcPr>
            <w:tcW w:w="575" w:type="dxa"/>
            <w:vMerge/>
          </w:tcPr>
          <w:p w14:paraId="1EA3683E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DE2DD00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34537F9" w14:textId="4999D56F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180FF63" w14:textId="77777777" w:rsidR="00AA5F05" w:rsidRPr="00511AD1" w:rsidRDefault="00AA5F05" w:rsidP="00AA5F05">
            <w:pPr>
              <w:rPr>
                <w:color w:val="000000" w:themeColor="text1"/>
                <w:highlight w:val="yellow"/>
              </w:rPr>
            </w:pPr>
          </w:p>
        </w:tc>
      </w:tr>
      <w:tr w:rsidR="00AA5F05" w:rsidRPr="007B3138" w14:paraId="6C17E4DE" w14:textId="77777777" w:rsidTr="007D33EE">
        <w:tc>
          <w:tcPr>
            <w:tcW w:w="575" w:type="dxa"/>
            <w:vMerge/>
          </w:tcPr>
          <w:p w14:paraId="454ABBE0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5F1647C8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4CCA177" w14:textId="1E42BCE9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95B3BF4" w14:textId="5A6D7D21" w:rsidR="00AA5F05" w:rsidRPr="00511AD1" w:rsidRDefault="00AA5F05" w:rsidP="00AA5F05">
            <w:pPr>
              <w:rPr>
                <w:color w:val="000000" w:themeColor="text1"/>
                <w:highlight w:val="yellow"/>
              </w:rPr>
            </w:pPr>
            <w:r w:rsidRPr="00511AD1">
              <w:rPr>
                <w:color w:val="000000" w:themeColor="text1"/>
                <w:highlight w:val="yellow"/>
                <w:shd w:val="clear" w:color="auto" w:fill="FFFFFF"/>
              </w:rPr>
              <w:t>Yes</w:t>
            </w:r>
          </w:p>
        </w:tc>
      </w:tr>
      <w:tr w:rsidR="00AA5F05" w:rsidRPr="007B3138" w14:paraId="715A43D2" w14:textId="77777777" w:rsidTr="007D33EE">
        <w:tc>
          <w:tcPr>
            <w:tcW w:w="575" w:type="dxa"/>
            <w:vMerge/>
          </w:tcPr>
          <w:p w14:paraId="6BB401B2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73B1FCFA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0E42F1A5" w14:textId="2C676D44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93CECEE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cs/>
                <w:lang w:bidi="th-TH"/>
              </w:rPr>
            </w:pPr>
          </w:p>
        </w:tc>
      </w:tr>
      <w:tr w:rsidR="00AA5F05" w:rsidRPr="007B3138" w14:paraId="248AA119" w14:textId="77777777" w:rsidTr="007D33EE">
        <w:tc>
          <w:tcPr>
            <w:tcW w:w="575" w:type="dxa"/>
            <w:vMerge/>
          </w:tcPr>
          <w:p w14:paraId="2EE8B591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308A5345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45A93E81" w14:textId="67DDF1DC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8CFBCCC" w14:textId="100027C7" w:rsidR="00AA5F05" w:rsidRPr="00511AD1" w:rsidRDefault="005C13E4" w:rsidP="005C13E4">
            <w:pPr>
              <w:rPr>
                <w:color w:val="000000" w:themeColor="text1"/>
                <w:highlight w:val="yellow"/>
                <w:lang w:bidi="th-TH"/>
              </w:rPr>
            </w:pPr>
            <w:r w:rsidRPr="00511AD1">
              <w:rPr>
                <w:color w:val="000000" w:themeColor="text1"/>
                <w:highlight w:val="yellow"/>
                <w:lang w:bidi="th-TH"/>
              </w:rPr>
              <w:t>XCUST_CEDAR_PO_TBL.</w:t>
            </w:r>
            <w:r w:rsidRPr="00511AD1">
              <w:rPr>
                <w:color w:val="000000" w:themeColor="text1"/>
                <w:highlight w:val="yellow"/>
                <w:shd w:val="clear" w:color="auto" w:fill="FFFFFF"/>
              </w:rPr>
              <w:t>ACCOUNT_SEGMENT</w:t>
            </w:r>
          </w:p>
        </w:tc>
      </w:tr>
      <w:tr w:rsidR="00AA5F05" w:rsidRPr="007B3138" w14:paraId="0932FEA9" w14:textId="77777777" w:rsidTr="007D33EE">
        <w:tc>
          <w:tcPr>
            <w:tcW w:w="575" w:type="dxa"/>
            <w:vMerge/>
          </w:tcPr>
          <w:p w14:paraId="7552FE64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</w:p>
        </w:tc>
        <w:tc>
          <w:tcPr>
            <w:tcW w:w="2485" w:type="dxa"/>
            <w:vMerge/>
          </w:tcPr>
          <w:p w14:paraId="0BF63905" w14:textId="77777777" w:rsidR="00AA5F05" w:rsidRPr="00511AD1" w:rsidRDefault="00AA5F05" w:rsidP="00AA5F05">
            <w:pPr>
              <w:rPr>
                <w:color w:val="000000" w:themeColor="text1"/>
                <w:highlight w:val="yellow"/>
                <w:lang w:eastAsia="en-US" w:bidi="th-TH"/>
              </w:rPr>
            </w:pPr>
          </w:p>
        </w:tc>
        <w:tc>
          <w:tcPr>
            <w:tcW w:w="1457" w:type="dxa"/>
          </w:tcPr>
          <w:p w14:paraId="7FF61D80" w14:textId="23872524" w:rsidR="00AA5F05" w:rsidRPr="00511AD1" w:rsidRDefault="00AA5F05" w:rsidP="00AA5F05">
            <w:pPr>
              <w:rPr>
                <w:color w:val="000000" w:themeColor="text1"/>
                <w:highlight w:val="yellow"/>
                <w:lang w:bidi="en-US"/>
              </w:rPr>
            </w:pPr>
            <w:r w:rsidRPr="00511AD1">
              <w:rPr>
                <w:color w:val="000000" w:themeColor="text1"/>
                <w:highlight w:val="yellow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FD6A98B" w14:textId="38205B71" w:rsidR="00AA5F05" w:rsidRPr="00511AD1" w:rsidRDefault="007D688B" w:rsidP="00AA5F05">
            <w:pPr>
              <w:rPr>
                <w:rFonts w:hint="cs"/>
                <w:color w:val="000000" w:themeColor="text1"/>
                <w:highlight w:val="yellow"/>
                <w:cs/>
                <w:lang w:bidi="th-TH"/>
              </w:rPr>
            </w:pPr>
            <w:r w:rsidRPr="00511AD1">
              <w:rPr>
                <w:color w:val="000000" w:themeColor="text1"/>
                <w:highlight w:val="yellow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500BE172" w14:textId="77777777" w:rsidTr="007D33EE">
        <w:tc>
          <w:tcPr>
            <w:tcW w:w="575" w:type="dxa"/>
            <w:vMerge w:val="restart"/>
          </w:tcPr>
          <w:p w14:paraId="04603F9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750F92" w14:textId="65D7919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5</w:t>
            </w:r>
          </w:p>
        </w:tc>
        <w:tc>
          <w:tcPr>
            <w:tcW w:w="1457" w:type="dxa"/>
          </w:tcPr>
          <w:p w14:paraId="54E35451" w14:textId="6F9DF06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268011" w14:textId="5A6ED5B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FA4E56A" w14:textId="77777777" w:rsidTr="007D33EE">
        <w:tc>
          <w:tcPr>
            <w:tcW w:w="575" w:type="dxa"/>
            <w:vMerge/>
          </w:tcPr>
          <w:p w14:paraId="72D4A10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31DEA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38BD50" w14:textId="40EF3EF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C36274" w14:textId="5DB546C8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3FE392E" w14:textId="77777777" w:rsidTr="007D33EE">
        <w:tc>
          <w:tcPr>
            <w:tcW w:w="575" w:type="dxa"/>
            <w:vMerge/>
          </w:tcPr>
          <w:p w14:paraId="0401F53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29136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DB0B45" w14:textId="7B3487C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4C4BA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C1C31F5" w14:textId="77777777" w:rsidTr="007D33EE">
        <w:tc>
          <w:tcPr>
            <w:tcW w:w="575" w:type="dxa"/>
            <w:vMerge/>
          </w:tcPr>
          <w:p w14:paraId="1AE45D7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E1C00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9159D7" w14:textId="71A8F48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303989" w14:textId="08131386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0C36D980" w14:textId="77777777" w:rsidTr="007D33EE">
        <w:tc>
          <w:tcPr>
            <w:tcW w:w="575" w:type="dxa"/>
            <w:vMerge/>
          </w:tcPr>
          <w:p w14:paraId="70B56C9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43FA9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DB3001" w14:textId="6F3BC5B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DCD68B6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6F62DE1" w14:textId="77777777" w:rsidTr="007D33EE">
        <w:tc>
          <w:tcPr>
            <w:tcW w:w="575" w:type="dxa"/>
            <w:vMerge/>
          </w:tcPr>
          <w:p w14:paraId="2F42ACA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E5B857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DDB441" w14:textId="675755A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299B74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473D7B8B" w14:textId="708CE54A" w:rsid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1</w:t>
            </w:r>
          </w:p>
          <w:p w14:paraId="702695C7" w14:textId="77777777" w:rsidR="00786ABD" w:rsidRDefault="00786ABD" w:rsidP="005C13E4">
            <w:pPr>
              <w:pStyle w:val="ListParagraph"/>
              <w:rPr>
                <w:color w:val="000000" w:themeColor="text1"/>
                <w:lang w:bidi="th-TH"/>
              </w:rPr>
            </w:pPr>
          </w:p>
          <w:p w14:paraId="0A17C19C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</w:t>
            </w:r>
          </w:p>
          <w:p w14:paraId="4C6B2CE0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1 account_seg1</w:t>
            </w:r>
          </w:p>
          <w:p w14:paraId="46A577D9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2 account_seg2</w:t>
            </w:r>
          </w:p>
          <w:p w14:paraId="54F39DF1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3 account_seg3</w:t>
            </w:r>
          </w:p>
          <w:p w14:paraId="20FF05C9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4 account_seg4</w:t>
            </w:r>
          </w:p>
          <w:p w14:paraId="728DC4B0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5 account_seg5</w:t>
            </w:r>
          </w:p>
          <w:p w14:paraId="43BF7784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6 account_seg6</w:t>
            </w:r>
          </w:p>
          <w:p w14:paraId="2358EC3B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organization_mst_tbl org</w:t>
            </w:r>
          </w:p>
          <w:p w14:paraId="256B4EC7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xcust_gl_code_combinations_tbl gcc</w:t>
            </w:r>
          </w:p>
          <w:p w14:paraId="20B9FCBD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org.organization_code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lang w:eastAsia="en-US" w:bidi="th-TH"/>
              </w:rPr>
              <w:t>'002'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</w:p>
          <w:p w14:paraId="1A21AD56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ode_combination_id</w:t>
            </w:r>
          </w:p>
          <w:p w14:paraId="19038B72" w14:textId="77777777" w:rsidR="00786ABD" w:rsidRPr="004A04D9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theme="minorBidi"/>
                <w:color w:val="000000"/>
                <w:cs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CHART_OF_ACCOUNTS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HART_OF_ACCOUNTS_ID</w:t>
            </w:r>
          </w:p>
          <w:p w14:paraId="134CF320" w14:textId="77777777" w:rsidR="00786ABD" w:rsidRPr="005C13E4" w:rsidRDefault="00786ABD" w:rsidP="005C13E4">
            <w:pPr>
              <w:pStyle w:val="ListParagraph"/>
              <w:rPr>
                <w:color w:val="000000" w:themeColor="text1"/>
                <w:lang w:bidi="th-TH"/>
              </w:rPr>
            </w:pPr>
          </w:p>
          <w:p w14:paraId="2258E281" w14:textId="6E899EC4" w:rsidR="00AA5F05" w:rsidRPr="005C13E4" w:rsidRDefault="00AA5F05" w:rsidP="005C13E4">
            <w:pPr>
              <w:rPr>
                <w:color w:val="000000" w:themeColor="text1"/>
                <w:lang w:bidi="th-TH"/>
              </w:rPr>
            </w:pPr>
          </w:p>
        </w:tc>
      </w:tr>
      <w:tr w:rsidR="00AA5F05" w:rsidRPr="007B3138" w14:paraId="3A612CE7" w14:textId="77777777" w:rsidTr="007D33EE">
        <w:tc>
          <w:tcPr>
            <w:tcW w:w="575" w:type="dxa"/>
            <w:vMerge/>
          </w:tcPr>
          <w:p w14:paraId="6D4AE15C" w14:textId="77777777" w:rsidR="00AA5F05" w:rsidRPr="00AA5F05" w:rsidRDefault="00AA5F05" w:rsidP="00AA5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B47158" w14:textId="77777777" w:rsidR="00AA5F05" w:rsidRPr="00AA5F05" w:rsidRDefault="00AA5F05" w:rsidP="00AA5F0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6D1E99" w14:textId="7FA41691" w:rsidR="00AA5F05" w:rsidRPr="00AA5F05" w:rsidRDefault="00AA5F05" w:rsidP="00AA5F05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3BC77F" w14:textId="3AF66F9D" w:rsidR="00AA5F05" w:rsidRPr="007B3138" w:rsidRDefault="007D688B" w:rsidP="00AA5F05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T) Manage Order</w:t>
            </w:r>
            <w:r>
              <w:rPr>
                <w:lang w:bidi="th-TH"/>
              </w:rPr>
              <w:t>&gt;Distribution</w:t>
            </w:r>
            <w:r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09E2CD6B" w14:textId="77777777" w:rsidTr="007D33EE">
        <w:tc>
          <w:tcPr>
            <w:tcW w:w="575" w:type="dxa"/>
            <w:vMerge w:val="restart"/>
          </w:tcPr>
          <w:p w14:paraId="3D04649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6C950545" w14:textId="216557A1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6</w:t>
            </w:r>
          </w:p>
        </w:tc>
        <w:tc>
          <w:tcPr>
            <w:tcW w:w="1457" w:type="dxa"/>
          </w:tcPr>
          <w:p w14:paraId="2BF81C48" w14:textId="62D03E7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61C581" w14:textId="1F9FB2B4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A8172AC" w14:textId="77777777" w:rsidTr="007D33EE">
        <w:tc>
          <w:tcPr>
            <w:tcW w:w="575" w:type="dxa"/>
            <w:vMerge/>
          </w:tcPr>
          <w:p w14:paraId="5CEF366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6A73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48EF38" w14:textId="67873651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0E312D" w14:textId="0F220CF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3BFCED9A" w14:textId="77777777" w:rsidTr="007D33EE">
        <w:tc>
          <w:tcPr>
            <w:tcW w:w="575" w:type="dxa"/>
            <w:vMerge/>
          </w:tcPr>
          <w:p w14:paraId="63191CD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73E3E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FA1A09" w14:textId="6ED30AD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AC5A94D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D2E5319" w14:textId="77777777" w:rsidTr="007D33EE">
        <w:tc>
          <w:tcPr>
            <w:tcW w:w="575" w:type="dxa"/>
            <w:vMerge/>
          </w:tcPr>
          <w:p w14:paraId="713405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D2A0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5A4F26" w14:textId="595D85DA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9B62EA" w14:textId="2D19474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C406" w14:textId="77777777" w:rsidTr="007D33EE">
        <w:tc>
          <w:tcPr>
            <w:tcW w:w="575" w:type="dxa"/>
            <w:vMerge/>
          </w:tcPr>
          <w:p w14:paraId="1536A06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B368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CA5533" w14:textId="612A64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93375D8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F7AE6C3" w14:textId="77777777" w:rsidTr="007D33EE">
        <w:tc>
          <w:tcPr>
            <w:tcW w:w="575" w:type="dxa"/>
            <w:vMerge/>
          </w:tcPr>
          <w:p w14:paraId="0438EA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785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E05F23" w14:textId="29006D5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1CD96A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18CD6F08" w14:textId="434224EF" w:rsid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2</w:t>
            </w:r>
          </w:p>
          <w:p w14:paraId="380947AA" w14:textId="77777777" w:rsidR="00786ABD" w:rsidRDefault="00786ABD" w:rsidP="005C13E4">
            <w:pPr>
              <w:pStyle w:val="ListParagraph"/>
              <w:rPr>
                <w:color w:val="000000" w:themeColor="text1"/>
                <w:lang w:bidi="th-TH"/>
              </w:rPr>
            </w:pPr>
          </w:p>
          <w:p w14:paraId="7B7A1537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select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</w:t>
            </w:r>
          </w:p>
          <w:p w14:paraId="158CD273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1 account_seg1</w:t>
            </w:r>
          </w:p>
          <w:p w14:paraId="567235CE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2 account_seg2</w:t>
            </w:r>
          </w:p>
          <w:p w14:paraId="76870A3B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3 account_seg3</w:t>
            </w:r>
          </w:p>
          <w:p w14:paraId="35A076F0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4 account_seg4</w:t>
            </w:r>
          </w:p>
          <w:p w14:paraId="67FFB89D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5 account_seg5</w:t>
            </w:r>
          </w:p>
          <w:p w14:paraId="585A60A9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gcc.SEGMENT6 account_seg6</w:t>
            </w:r>
          </w:p>
          <w:p w14:paraId="1E3B1661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from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xcust_organization_mst_tbl org</w:t>
            </w:r>
          </w:p>
          <w:p w14:paraId="5BD638B1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00"/>
                <w:lang w:eastAsia="en-US" w:bidi="th-TH"/>
              </w:rPr>
              <w:t>,xcust_gl_code_combinations_tbl gcc</w:t>
            </w:r>
          </w:p>
          <w:p w14:paraId="4449B3A5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0000FF"/>
                <w:lang w:eastAsia="en-US" w:bidi="th-TH"/>
              </w:rPr>
              <w:t>where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 org.organization_code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lang w:eastAsia="en-US" w:bidi="th-TH"/>
              </w:rPr>
              <w:t>'002'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</w:t>
            </w:r>
          </w:p>
          <w:p w14:paraId="5A7D9682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material_account_cc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ode_combination_id</w:t>
            </w:r>
          </w:p>
          <w:p w14:paraId="1F03E3B4" w14:textId="77777777" w:rsidR="00786ABD" w:rsidRDefault="00786ABD" w:rsidP="00786AB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eastAsia="en-US" w:bidi="th-TH"/>
              </w:rPr>
            </w:pPr>
            <w:r>
              <w:rPr>
                <w:rFonts w:ascii="Courier New" w:hAnsi="Courier New" w:cs="Courier New"/>
                <w:color w:val="808080"/>
                <w:lang w:eastAsia="en-US" w:bidi="th-TH"/>
              </w:rPr>
              <w:t>and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org.CHART_OF_ACCOUNTS_ID </w:t>
            </w:r>
            <w:r>
              <w:rPr>
                <w:rFonts w:ascii="Courier New" w:hAnsi="Courier New" w:cs="Courier New"/>
                <w:color w:val="808080"/>
                <w:lang w:eastAsia="en-US" w:bidi="th-TH"/>
              </w:rPr>
              <w:t>=</w:t>
            </w:r>
            <w:r>
              <w:rPr>
                <w:rFonts w:ascii="Courier New" w:hAnsi="Courier New" w:cs="Courier New"/>
                <w:color w:val="000000"/>
                <w:lang w:eastAsia="en-US" w:bidi="th-TH"/>
              </w:rPr>
              <w:t xml:space="preserve"> gcc.CHART_OF_ACCOUNTS_ID</w:t>
            </w:r>
          </w:p>
          <w:p w14:paraId="570F27E3" w14:textId="77777777" w:rsidR="00786ABD" w:rsidRPr="005C13E4" w:rsidRDefault="00786ABD" w:rsidP="005C13E4">
            <w:pPr>
              <w:pStyle w:val="ListParagraph"/>
              <w:rPr>
                <w:color w:val="000000" w:themeColor="text1"/>
                <w:lang w:bidi="th-TH"/>
              </w:rPr>
            </w:pPr>
          </w:p>
          <w:p w14:paraId="33AEAEF6" w14:textId="309CB872" w:rsidR="00AA5F05" w:rsidRPr="005C13E4" w:rsidRDefault="00AA5F05" w:rsidP="005C13E4">
            <w:pPr>
              <w:rPr>
                <w:color w:val="000000" w:themeColor="text1"/>
                <w:lang w:bidi="th-TH"/>
              </w:rPr>
            </w:pPr>
          </w:p>
        </w:tc>
      </w:tr>
      <w:tr w:rsidR="00AA5F05" w:rsidRPr="007B3138" w14:paraId="150DC0DD" w14:textId="77777777" w:rsidTr="007D33EE">
        <w:tc>
          <w:tcPr>
            <w:tcW w:w="575" w:type="dxa"/>
            <w:vMerge/>
          </w:tcPr>
          <w:p w14:paraId="38F3A70C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5C59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F15432" w14:textId="1D7A63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837F061" w14:textId="66D6AF6C" w:rsidR="00AA5F05" w:rsidRPr="005C13E4" w:rsidRDefault="007D688B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7B3138" w:rsidRPr="007B3138" w14:paraId="229FF56B" w14:textId="77777777" w:rsidTr="007D33EE">
        <w:tc>
          <w:tcPr>
            <w:tcW w:w="575" w:type="dxa"/>
            <w:vMerge w:val="restart"/>
          </w:tcPr>
          <w:p w14:paraId="2050530B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48E8C3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BA6BF54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6B1B6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rFonts w:hint="cs"/>
                <w:cs/>
                <w:lang w:bidi="th-TH"/>
              </w:rPr>
              <w:t xml:space="preserve">สถานะการ </w:t>
            </w:r>
            <w:r w:rsidRPr="00AA5F05">
              <w:rPr>
                <w:lang w:bidi="th-TH"/>
              </w:rPr>
              <w:t>Interface</w:t>
            </w:r>
          </w:p>
          <w:p w14:paraId="16DC75CD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6F47222D" w14:textId="77777777" w:rsidTr="007D33EE">
        <w:tc>
          <w:tcPr>
            <w:tcW w:w="575" w:type="dxa"/>
            <w:vMerge/>
          </w:tcPr>
          <w:p w14:paraId="6D96C95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B6BC50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631B6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A1F5687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VARCHAR2(1)</w:t>
            </w:r>
          </w:p>
        </w:tc>
      </w:tr>
      <w:tr w:rsidR="007B3138" w:rsidRPr="007B3138" w14:paraId="2737C70C" w14:textId="77777777" w:rsidTr="007D33EE">
        <w:tc>
          <w:tcPr>
            <w:tcW w:w="575" w:type="dxa"/>
            <w:vMerge/>
          </w:tcPr>
          <w:p w14:paraId="16F70DD7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DA9D6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3D4C63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C5115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‘N’</w:t>
            </w:r>
          </w:p>
        </w:tc>
      </w:tr>
      <w:tr w:rsidR="007B3138" w:rsidRPr="007B3138" w14:paraId="7060D18A" w14:textId="77777777" w:rsidTr="007D33EE">
        <w:tc>
          <w:tcPr>
            <w:tcW w:w="575" w:type="dxa"/>
            <w:vMerge/>
          </w:tcPr>
          <w:p w14:paraId="21DBDBE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90A7E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871BF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48D002" w14:textId="77777777" w:rsidR="007B3138" w:rsidRPr="00AA5F05" w:rsidRDefault="007B3138" w:rsidP="007478BA">
            <w:pPr>
              <w:rPr>
                <w:cs/>
                <w:lang w:bidi="th-TH"/>
              </w:rPr>
            </w:pPr>
            <w:r w:rsidRPr="00AA5F05">
              <w:rPr>
                <w:lang w:bidi="th-TH"/>
              </w:rPr>
              <w:t>Yes</w:t>
            </w:r>
          </w:p>
        </w:tc>
      </w:tr>
      <w:tr w:rsidR="007B3138" w:rsidRPr="007B3138" w14:paraId="2AEC2C0B" w14:textId="77777777" w:rsidTr="007D33EE">
        <w:tc>
          <w:tcPr>
            <w:tcW w:w="575" w:type="dxa"/>
            <w:vMerge/>
          </w:tcPr>
          <w:p w14:paraId="4D537BCA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C0DA83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8B9D2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1962B3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4D5B5048" w14:textId="77777777" w:rsidTr="007D33EE">
        <w:tc>
          <w:tcPr>
            <w:tcW w:w="575" w:type="dxa"/>
            <w:vMerge/>
          </w:tcPr>
          <w:p w14:paraId="4162729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D4025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69E558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904DFE" w14:textId="27378570" w:rsidR="007B3138" w:rsidRPr="00C21D14" w:rsidRDefault="007B3138" w:rsidP="007478BA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C21D14">
              <w:rPr>
                <w:shd w:val="clear" w:color="auto" w:fill="FFFFFF"/>
              </w:rPr>
              <w:t xml:space="preserve">PROGRAM </w:t>
            </w:r>
            <w:r w:rsidR="00C21D14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</w:p>
          <w:p w14:paraId="680CC7D6" w14:textId="77777777" w:rsidR="007B3138" w:rsidRPr="00AA5F05" w:rsidRDefault="007B3138" w:rsidP="007478BA">
            <w:pPr>
              <w:rPr>
                <w:rFonts w:ascii="Arial" w:hAnsi="Arial" w:cs="Arial"/>
                <w:shd w:val="clear" w:color="auto" w:fill="FFFFFF"/>
              </w:rPr>
            </w:pPr>
            <w:r w:rsidRPr="00C21D14">
              <w:rPr>
                <w:shd w:val="clear" w:color="auto" w:fill="FFFFFF"/>
              </w:rPr>
              <w:t>N = NO PROCESS</w:t>
            </w:r>
            <w:r w:rsidRPr="00C21D14">
              <w:br/>
            </w:r>
            <w:r w:rsidRPr="00C21D14">
              <w:rPr>
                <w:shd w:val="clear" w:color="auto" w:fill="FFFFFF"/>
              </w:rPr>
              <w:t>P = PROCESSING</w:t>
            </w:r>
            <w:r w:rsidRPr="00C21D14">
              <w:br/>
            </w:r>
            <w:r w:rsidRPr="00C21D14">
              <w:rPr>
                <w:shd w:val="clear" w:color="auto" w:fill="FFFFFF"/>
              </w:rPr>
              <w:t>Y = PROCESS COMPLETE</w:t>
            </w:r>
            <w:r w:rsidRPr="00C21D14">
              <w:br/>
            </w:r>
            <w:r w:rsidRPr="00C21D14">
              <w:rPr>
                <w:shd w:val="clear" w:color="auto" w:fill="FFFFFF"/>
              </w:rPr>
              <w:t>E = PROCESS ERRORs</w:t>
            </w:r>
          </w:p>
        </w:tc>
      </w:tr>
      <w:tr w:rsidR="007B3138" w:rsidRPr="007B3138" w14:paraId="662C8E01" w14:textId="77777777" w:rsidTr="007D33EE">
        <w:trPr>
          <w:trHeight w:val="522"/>
        </w:trPr>
        <w:tc>
          <w:tcPr>
            <w:tcW w:w="575" w:type="dxa"/>
            <w:vMerge/>
          </w:tcPr>
          <w:p w14:paraId="4323B77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41495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A82A0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6260E8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</w:tbl>
    <w:p w14:paraId="3C4DF702" w14:textId="77777777" w:rsidR="007B3138" w:rsidRPr="003101BC" w:rsidRDefault="007B3138" w:rsidP="00715EC9">
      <w:pPr>
        <w:rPr>
          <w:color w:val="000000" w:themeColor="text1"/>
        </w:rPr>
      </w:pPr>
    </w:p>
    <w:p w14:paraId="57B7DC0A" w14:textId="77777777" w:rsidR="00715EC9" w:rsidRPr="003101BC" w:rsidRDefault="00715EC9" w:rsidP="00715EC9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972C1A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27" w:name="_Toc496101496"/>
      <w:r w:rsidRPr="00972C1A">
        <w:t>Error Handlings</w:t>
      </w:r>
      <w:bookmarkEnd w:id="27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030"/>
        <w:gridCol w:w="7030"/>
      </w:tblGrid>
      <w:tr w:rsidR="00BC210C" w:rsidRPr="00BC210C" w14:paraId="18D8A555" w14:textId="77777777" w:rsidTr="007D33EE">
        <w:trPr>
          <w:tblHeader/>
        </w:trPr>
        <w:tc>
          <w:tcPr>
            <w:tcW w:w="3030" w:type="dxa"/>
            <w:shd w:val="clear" w:color="auto" w:fill="E6E6E6"/>
            <w:vAlign w:val="center"/>
          </w:tcPr>
          <w:p w14:paraId="79C298E2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Event</w:t>
            </w:r>
          </w:p>
        </w:tc>
        <w:tc>
          <w:tcPr>
            <w:tcW w:w="7030" w:type="dxa"/>
            <w:shd w:val="clear" w:color="auto" w:fill="E6E6E6"/>
            <w:vAlign w:val="center"/>
          </w:tcPr>
          <w:p w14:paraId="397000BA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Description</w:t>
            </w:r>
          </w:p>
        </w:tc>
      </w:tr>
      <w:tr w:rsidR="00BC210C" w:rsidRPr="00BC210C" w14:paraId="6CE9EC4F" w14:textId="77777777" w:rsidTr="007D33EE">
        <w:tc>
          <w:tcPr>
            <w:tcW w:w="3030" w:type="dxa"/>
          </w:tcPr>
          <w:p w14:paraId="4A4B657A" w14:textId="72A332EB" w:rsidR="00BB2758" w:rsidRPr="00BC210C" w:rsidRDefault="00232FF4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rPr>
                <w:lang w:eastAsia="en-US" w:bidi="th-TH"/>
              </w:rPr>
              <w:t>Error PO</w:t>
            </w:r>
            <w:r w:rsidR="00972C1A" w:rsidRPr="00BC210C">
              <w:rPr>
                <w:lang w:eastAsia="en-US" w:bidi="th-TH"/>
              </w:rPr>
              <w:t>008</w:t>
            </w:r>
            <w:r w:rsidR="00BB2758" w:rsidRPr="00BC210C">
              <w:rPr>
                <w:lang w:eastAsia="en-US" w:bidi="th-TH"/>
              </w:rPr>
              <w:t>-001: Not found File</w:t>
            </w:r>
            <w:r w:rsidR="00BB2758" w:rsidRPr="00BC210C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030" w:type="dxa"/>
          </w:tcPr>
          <w:p w14:paraId="4980CA9E" w14:textId="77777777" w:rsidR="00BB2758" w:rsidRPr="00BC210C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อ่าน </w:t>
            </w:r>
            <w:r w:rsidRPr="00BC210C">
              <w:rPr>
                <w:rFonts w:cs="Tahoma"/>
                <w:szCs w:val="20"/>
                <w:lang w:bidi="th-TH"/>
              </w:rPr>
              <w:t xml:space="preserve">fil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 xml:space="preserve">Fold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BC210C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BC210C" w:rsidRPr="00BC210C" w14:paraId="557929FA" w14:textId="77777777" w:rsidTr="007D33EE">
        <w:tc>
          <w:tcPr>
            <w:tcW w:w="3030" w:type="dxa"/>
          </w:tcPr>
          <w:p w14:paraId="651B7587" w14:textId="0F859343" w:rsidR="00BB2758" w:rsidRPr="00BC210C" w:rsidRDefault="00BB2758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t xml:space="preserve">Error </w:t>
            </w:r>
            <w:r w:rsidR="00232FF4" w:rsidRPr="00BC210C">
              <w:rPr>
                <w:lang w:eastAsia="en-US" w:bidi="th-TH"/>
              </w:rPr>
              <w:t>PO0</w:t>
            </w:r>
            <w:r w:rsidR="00972C1A" w:rsidRPr="00BC210C">
              <w:rPr>
                <w:lang w:eastAsia="en-US" w:bidi="th-TH"/>
              </w:rPr>
              <w:t>08</w:t>
            </w:r>
            <w:r w:rsidRPr="00BC210C">
              <w:t xml:space="preserve">-002 : </w:t>
            </w:r>
            <w:r w:rsidRPr="00BC210C">
              <w:rPr>
                <w:lang w:bidi="th-TH"/>
              </w:rPr>
              <w:t xml:space="preserve">Date Format not correct </w:t>
            </w:r>
          </w:p>
        </w:tc>
        <w:tc>
          <w:tcPr>
            <w:tcW w:w="7030" w:type="dxa"/>
          </w:tcPr>
          <w:p w14:paraId="6978AC5C" w14:textId="47267B51" w:rsidR="00BB2758" w:rsidRPr="00BC210C" w:rsidRDefault="00BB2758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BC210C">
              <w:rPr>
                <w:rFonts w:cs="Tahoma"/>
                <w:szCs w:val="20"/>
                <w:lang w:bidi="th-TH"/>
              </w:rPr>
              <w:t xml:space="preserve"> date format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="00232FF4" w:rsidRPr="00BC210C">
              <w:rPr>
                <w:rFonts w:cs="Tahoma"/>
                <w:szCs w:val="20"/>
                <w:lang w:bidi="th-TH"/>
              </w:rPr>
              <w:t>YYYY-MON-DD</w:t>
            </w:r>
          </w:p>
        </w:tc>
      </w:tr>
      <w:tr w:rsidR="00BC210C" w:rsidRPr="00BC210C" w14:paraId="12EF2A8C" w14:textId="77777777" w:rsidTr="007D33EE">
        <w:tc>
          <w:tcPr>
            <w:tcW w:w="3030" w:type="dxa"/>
          </w:tcPr>
          <w:p w14:paraId="5B5E7273" w14:textId="7315053F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3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source</w:t>
            </w:r>
          </w:p>
        </w:tc>
        <w:tc>
          <w:tcPr>
            <w:tcW w:w="7030" w:type="dxa"/>
          </w:tcPr>
          <w:p w14:paraId="51598B87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Import Sourc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734AAD81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5D077A2" w14:textId="77777777" w:rsidTr="007D33EE">
        <w:tc>
          <w:tcPr>
            <w:tcW w:w="3030" w:type="dxa"/>
          </w:tcPr>
          <w:p w14:paraId="535BD6D4" w14:textId="1C3A710E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4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Requisitioning BU</w:t>
            </w:r>
          </w:p>
        </w:tc>
        <w:tc>
          <w:tcPr>
            <w:tcW w:w="7030" w:type="dxa"/>
          </w:tcPr>
          <w:p w14:paraId="054D54C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BU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2B99D3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1135B27" w14:textId="77777777" w:rsidTr="007D33EE">
        <w:tc>
          <w:tcPr>
            <w:tcW w:w="3030" w:type="dxa"/>
          </w:tcPr>
          <w:p w14:paraId="3658D090" w14:textId="1CF4589D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5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Status Code</w:t>
            </w:r>
          </w:p>
        </w:tc>
        <w:tc>
          <w:tcPr>
            <w:tcW w:w="7030" w:type="dxa"/>
          </w:tcPr>
          <w:p w14:paraId="0846074C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Status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92A011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B5E39E" w14:textId="77777777" w:rsidTr="007D33EE">
        <w:tc>
          <w:tcPr>
            <w:tcW w:w="3030" w:type="dxa"/>
          </w:tcPr>
          <w:p w14:paraId="7BE7C5C5" w14:textId="7548C082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6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type</w:t>
            </w:r>
          </w:p>
        </w:tc>
        <w:tc>
          <w:tcPr>
            <w:tcW w:w="7030" w:type="dxa"/>
          </w:tcPr>
          <w:p w14:paraId="059B23A9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ข้อมูลไม่ตรงกับ </w:t>
            </w:r>
            <w:r w:rsidRPr="00BC210C">
              <w:rPr>
                <w:rFonts w:cs="Tahoma"/>
                <w:szCs w:val="20"/>
                <w:lang w:bidi="th-TH"/>
              </w:rPr>
              <w:t xml:space="preserve">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ของ</w:t>
            </w:r>
            <w:r w:rsidRPr="00BC210C">
              <w:rPr>
                <w:rFonts w:cs="Tahoma"/>
                <w:szCs w:val="20"/>
                <w:lang w:bidi="th-TH"/>
              </w:rPr>
              <w:t xml:space="preserve"> File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เช่น 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QTY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หากระบุเป็น </w:t>
            </w:r>
            <w:r w:rsidRPr="00BC210C">
              <w:rPr>
                <w:rFonts w:cs="Tahoma"/>
                <w:szCs w:val="20"/>
                <w:lang w:bidi="th-TH"/>
              </w:rPr>
              <w:t xml:space="preserve">Charact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มาจะ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  <w:p w14:paraId="2BB3BF1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EC8828F" w14:textId="77777777" w:rsidTr="007D33EE">
        <w:tc>
          <w:tcPr>
            <w:tcW w:w="3030" w:type="dxa"/>
          </w:tcPr>
          <w:p w14:paraId="2AD1F199" w14:textId="451731D7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7</w:t>
            </w:r>
            <w:r w:rsidRPr="00BC210C">
              <w:t xml:space="preserve"> : Invalid Destination Type Code  </w:t>
            </w:r>
          </w:p>
        </w:tc>
        <w:tc>
          <w:tcPr>
            <w:tcW w:w="7030" w:type="dxa"/>
          </w:tcPr>
          <w:p w14:paraId="532E4FB3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Destination Type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2B46D0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8871EEA" w14:textId="77777777" w:rsidTr="007D33EE">
        <w:tc>
          <w:tcPr>
            <w:tcW w:w="3030" w:type="dxa"/>
          </w:tcPr>
          <w:p w14:paraId="39DA1DCE" w14:textId="41B88794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8</w:t>
            </w:r>
            <w:r w:rsidRPr="00BC210C">
              <w:t xml:space="preserve"> : Invalid Deliver To Location  </w:t>
            </w:r>
          </w:p>
        </w:tc>
        <w:tc>
          <w:tcPr>
            <w:tcW w:w="7030" w:type="dxa"/>
          </w:tcPr>
          <w:p w14:paraId="7FB62E5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Deliver To Location  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B1CBCE4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23E0FFA" w14:textId="77777777" w:rsidTr="007D33EE">
        <w:tc>
          <w:tcPr>
            <w:tcW w:w="3030" w:type="dxa"/>
          </w:tcPr>
          <w:p w14:paraId="5A965B29" w14:textId="389CD42C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0</w:t>
            </w:r>
            <w:r w:rsidRPr="00BC210C">
              <w:rPr>
                <w:lang w:bidi="th-TH"/>
              </w:rPr>
              <w:t>9</w:t>
            </w:r>
            <w:r w:rsidRPr="00BC210C">
              <w:t xml:space="preserve"> : Invalid </w:t>
            </w:r>
            <w:r w:rsidRPr="00BC210C">
              <w:rPr>
                <w:lang w:bidi="th-TH"/>
              </w:rPr>
              <w:t>Deliver-to Organization</w:t>
            </w:r>
          </w:p>
        </w:tc>
        <w:tc>
          <w:tcPr>
            <w:tcW w:w="7030" w:type="dxa"/>
          </w:tcPr>
          <w:p w14:paraId="55341DD8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Deliver-to Organization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B69BB2A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1058CB24" w14:textId="77777777" w:rsidTr="007D33EE">
        <w:tc>
          <w:tcPr>
            <w:tcW w:w="3030" w:type="dxa"/>
          </w:tcPr>
          <w:p w14:paraId="18D9C7C0" w14:textId="38B21378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0 : Invalid </w:t>
            </w:r>
            <w:r w:rsidRPr="00BC210C">
              <w:rPr>
                <w:lang w:bidi="th-TH"/>
              </w:rPr>
              <w:t>Subinventory Code</w:t>
            </w:r>
          </w:p>
        </w:tc>
        <w:tc>
          <w:tcPr>
            <w:tcW w:w="7030" w:type="dxa"/>
          </w:tcPr>
          <w:p w14:paraId="75D0D010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Subinventory Code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6CAE24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6EF233F" w14:textId="77777777" w:rsidTr="007D33EE">
        <w:tc>
          <w:tcPr>
            <w:tcW w:w="3030" w:type="dxa"/>
          </w:tcPr>
          <w:p w14:paraId="67F8D6CF" w14:textId="232FBB04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1 : Invalid </w:t>
            </w:r>
            <w:r w:rsidRPr="00BC210C">
              <w:rPr>
                <w:lang w:bidi="th-TH"/>
              </w:rPr>
              <w:t xml:space="preserve">Item </w:t>
            </w:r>
            <w:r w:rsidR="00972C1A" w:rsidRPr="00BC210C">
              <w:rPr>
                <w:lang w:bidi="th-TH"/>
              </w:rPr>
              <w:t>Description</w:t>
            </w:r>
          </w:p>
        </w:tc>
        <w:tc>
          <w:tcPr>
            <w:tcW w:w="7030" w:type="dxa"/>
          </w:tcPr>
          <w:p w14:paraId="5055A9B3" w14:textId="65CE629B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Item </w:t>
            </w:r>
            <w:r w:rsidR="00972C1A" w:rsidRPr="00BC210C">
              <w:t>Description</w:t>
            </w:r>
            <w:r w:rsidRPr="00BC210C"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5C2474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B429AA5" w14:textId="77777777" w:rsidTr="007D33EE">
        <w:tc>
          <w:tcPr>
            <w:tcW w:w="3030" w:type="dxa"/>
          </w:tcPr>
          <w:p w14:paraId="7733E12C" w14:textId="44726B91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 xml:space="preserve">-012 : Invalid </w:t>
            </w:r>
            <w:r w:rsidRPr="00BC210C">
              <w:rPr>
                <w:lang w:bidi="th-TH"/>
              </w:rPr>
              <w:t>Line Type</w:t>
            </w:r>
          </w:p>
        </w:tc>
        <w:tc>
          <w:tcPr>
            <w:tcW w:w="7030" w:type="dxa"/>
          </w:tcPr>
          <w:p w14:paraId="1C5251D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Line 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1D19A10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03243E5" w14:textId="77777777" w:rsidTr="007D33EE">
        <w:tc>
          <w:tcPr>
            <w:tcW w:w="3030" w:type="dxa"/>
          </w:tcPr>
          <w:p w14:paraId="1A546490" w14:textId="2599F3D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3 : Invalid </w:t>
            </w:r>
            <w:r w:rsidRPr="00BC210C">
              <w:rPr>
                <w:lang w:bidi="th-TH"/>
              </w:rPr>
              <w:t>Currency Code</w:t>
            </w:r>
          </w:p>
        </w:tc>
        <w:tc>
          <w:tcPr>
            <w:tcW w:w="7030" w:type="dxa"/>
          </w:tcPr>
          <w:p w14:paraId="32A2B21E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Currency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2697FF84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646DACD" w14:textId="77777777" w:rsidTr="007D33EE">
        <w:tc>
          <w:tcPr>
            <w:tcW w:w="3030" w:type="dxa"/>
          </w:tcPr>
          <w:p w14:paraId="5940F474" w14:textId="0BA9812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4 : Invalid </w:t>
            </w:r>
            <w:r w:rsidRPr="00BC210C">
              <w:rPr>
                <w:lang w:bidi="th-TH"/>
              </w:rPr>
              <w:t>Procurement BU</w:t>
            </w:r>
          </w:p>
        </w:tc>
        <w:tc>
          <w:tcPr>
            <w:tcW w:w="7030" w:type="dxa"/>
          </w:tcPr>
          <w:p w14:paraId="2BEEF13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Procurement BU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8A8941D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CCE593F" w14:textId="77777777" w:rsidTr="007D33EE">
        <w:tc>
          <w:tcPr>
            <w:tcW w:w="3030" w:type="dxa"/>
          </w:tcPr>
          <w:p w14:paraId="3F8C208C" w14:textId="171D0627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5 : Invalid </w:t>
            </w:r>
            <w:r w:rsidRPr="00BC210C">
              <w:rPr>
                <w:lang w:bidi="th-TH"/>
              </w:rPr>
              <w:t>Supplier</w:t>
            </w:r>
          </w:p>
        </w:tc>
        <w:tc>
          <w:tcPr>
            <w:tcW w:w="7030" w:type="dxa"/>
          </w:tcPr>
          <w:p w14:paraId="7DC96C01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Suppli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34157B4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BFF486E" w14:textId="77777777" w:rsidTr="007D33EE">
        <w:tc>
          <w:tcPr>
            <w:tcW w:w="3030" w:type="dxa"/>
          </w:tcPr>
          <w:p w14:paraId="49BC3EAA" w14:textId="1B1EBD5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6</w:t>
            </w:r>
            <w:r w:rsidRPr="00BC210C">
              <w:t xml:space="preserve"> : Invalid CHARGE_ACCOUNT_SEGMENT1</w:t>
            </w:r>
          </w:p>
        </w:tc>
        <w:tc>
          <w:tcPr>
            <w:tcW w:w="7030" w:type="dxa"/>
          </w:tcPr>
          <w:p w14:paraId="55BCCAE9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1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6C12D9A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8AA79EA" w14:textId="77777777" w:rsidTr="007D33EE">
        <w:tc>
          <w:tcPr>
            <w:tcW w:w="3030" w:type="dxa"/>
          </w:tcPr>
          <w:p w14:paraId="0B8A9BDA" w14:textId="29521BA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7</w:t>
            </w:r>
            <w:r w:rsidRPr="00BC210C">
              <w:t xml:space="preserve"> : Invalid CHARGE_ACCOUNT_SEGMENT2</w:t>
            </w:r>
          </w:p>
        </w:tc>
        <w:tc>
          <w:tcPr>
            <w:tcW w:w="7030" w:type="dxa"/>
          </w:tcPr>
          <w:p w14:paraId="5F899F49" w14:textId="66E47CDF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2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DB089FD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82F8042" w14:textId="77777777" w:rsidTr="007D33EE">
        <w:tc>
          <w:tcPr>
            <w:tcW w:w="3030" w:type="dxa"/>
          </w:tcPr>
          <w:p w14:paraId="7F13D906" w14:textId="2F6843DC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1</w:t>
            </w:r>
            <w:r w:rsidR="00972C1A" w:rsidRPr="00BC210C">
              <w:t>8</w:t>
            </w:r>
            <w:r w:rsidRPr="00BC210C">
              <w:t xml:space="preserve"> : Invalid CHARGE_ACCOUNT_SEGMENT3</w:t>
            </w:r>
          </w:p>
        </w:tc>
        <w:tc>
          <w:tcPr>
            <w:tcW w:w="7030" w:type="dxa"/>
          </w:tcPr>
          <w:p w14:paraId="3779C546" w14:textId="629E9DB2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3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5591DF4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FF94C1D" w14:textId="77777777" w:rsidTr="007D33EE">
        <w:tc>
          <w:tcPr>
            <w:tcW w:w="3030" w:type="dxa"/>
          </w:tcPr>
          <w:p w14:paraId="3158392C" w14:textId="13D07A8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</w:t>
            </w:r>
            <w:r w:rsidR="00972C1A" w:rsidRPr="00BC210C">
              <w:t>19</w:t>
            </w:r>
            <w:r w:rsidRPr="00BC210C">
              <w:t xml:space="preserve"> : Invalid CHARGE_ACCOUNT_SEGMENT4</w:t>
            </w:r>
          </w:p>
        </w:tc>
        <w:tc>
          <w:tcPr>
            <w:tcW w:w="7030" w:type="dxa"/>
          </w:tcPr>
          <w:p w14:paraId="2096149E" w14:textId="5D037C20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4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8A1BDC0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4F4DD51" w14:textId="77777777" w:rsidTr="007D33EE">
        <w:tc>
          <w:tcPr>
            <w:tcW w:w="3030" w:type="dxa"/>
          </w:tcPr>
          <w:p w14:paraId="09E9B474" w14:textId="5DE8707A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0</w:t>
            </w:r>
            <w:r w:rsidRPr="00BC210C">
              <w:t xml:space="preserve"> : Invalid CHARGE_ACCOUNT_SEGMENT5</w:t>
            </w:r>
          </w:p>
        </w:tc>
        <w:tc>
          <w:tcPr>
            <w:tcW w:w="7030" w:type="dxa"/>
          </w:tcPr>
          <w:p w14:paraId="65BC774B" w14:textId="7C9E1615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5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A395815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83172A" w14:textId="77777777" w:rsidTr="007D33EE">
        <w:tc>
          <w:tcPr>
            <w:tcW w:w="3030" w:type="dxa"/>
          </w:tcPr>
          <w:p w14:paraId="244C2C85" w14:textId="5F014295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1</w:t>
            </w:r>
            <w:r w:rsidRPr="00BC210C">
              <w:t xml:space="preserve"> : Invalid </w:t>
            </w:r>
            <w:r w:rsidR="00812084" w:rsidRPr="00BC210C">
              <w:t>CHARGE_ACCOUNT_SEGMENT6</w:t>
            </w:r>
          </w:p>
        </w:tc>
        <w:tc>
          <w:tcPr>
            <w:tcW w:w="7030" w:type="dxa"/>
          </w:tcPr>
          <w:p w14:paraId="403917AB" w14:textId="5A8231B2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="00812084" w:rsidRPr="00BC210C">
              <w:rPr>
                <w:rFonts w:cs="Tahoma"/>
                <w:szCs w:val="20"/>
                <w:lang w:bidi="th-TH"/>
              </w:rPr>
              <w:t xml:space="preserve"> CHARGE_ACCOUNT_SEGMENT6</w:t>
            </w:r>
            <w:r w:rsidR="00812084" w:rsidRPr="00BC210C">
              <w:rPr>
                <w:rFonts w:cs="Tahoma" w:hint="cs"/>
                <w:szCs w:val="20"/>
                <w:cs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1D0FCE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EAE649D" w14:textId="77777777" w:rsidTr="007D33EE">
        <w:tc>
          <w:tcPr>
            <w:tcW w:w="3030" w:type="dxa"/>
          </w:tcPr>
          <w:p w14:paraId="58B4DF84" w14:textId="605B711F" w:rsidR="00BB2758" w:rsidRPr="00BC210C" w:rsidRDefault="00BB2758" w:rsidP="00BB2758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D72832">
              <w:rPr>
                <w:lang w:eastAsia="en-US" w:bidi="th-TH"/>
              </w:rPr>
              <w:t>PO009</w:t>
            </w:r>
            <w:r w:rsidR="00D72832">
              <w:t>-022</w:t>
            </w:r>
            <w:r w:rsidRPr="00BC210C">
              <w:t xml:space="preserve"> :Standard Interface Error</w:t>
            </w:r>
          </w:p>
        </w:tc>
        <w:tc>
          <w:tcPr>
            <w:tcW w:w="7030" w:type="dxa"/>
          </w:tcPr>
          <w:p w14:paraId="2DEFAC36" w14:textId="77777777" w:rsidR="00BB2758" w:rsidRPr="00BC210C" w:rsidRDefault="00BB2758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BC210C">
              <w:rPr>
                <w:rFonts w:cs="Tahoma"/>
                <w:szCs w:val="20"/>
                <w:lang w:bidi="th-TH"/>
              </w:rPr>
              <w:t xml:space="preserve">Validat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BC210C">
              <w:rPr>
                <w:rFonts w:cs="Tahoma"/>
                <w:szCs w:val="20"/>
                <w:lang w:bidi="th-TH"/>
              </w:rPr>
              <w:t xml:space="preserve">Standard Clou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7D33EE" w:rsidRPr="00BC210C" w14:paraId="78E96A50" w14:textId="77777777" w:rsidTr="007D33EE">
        <w:tc>
          <w:tcPr>
            <w:tcW w:w="3030" w:type="dxa"/>
          </w:tcPr>
          <w:p w14:paraId="05DED15E" w14:textId="77777777" w:rsidR="007D33EE" w:rsidRPr="00BC210C" w:rsidRDefault="007D33EE" w:rsidP="007D33EE">
            <w:pPr>
              <w:autoSpaceDE w:val="0"/>
              <w:autoSpaceDN w:val="0"/>
              <w:adjustRightInd w:val="0"/>
            </w:pPr>
            <w:r w:rsidRPr="00BC210C">
              <w:t xml:space="preserve">Error </w:t>
            </w:r>
            <w:r>
              <w:rPr>
                <w:lang w:eastAsia="en-US" w:bidi="th-TH"/>
              </w:rPr>
              <w:t>PO009</w:t>
            </w:r>
            <w:r>
              <w:t>-023</w:t>
            </w:r>
            <w:r w:rsidRPr="00BC210C">
              <w:t xml:space="preserve"> :</w:t>
            </w:r>
            <w:r>
              <w:t xml:space="preserve"> Not found Supplier Contact</w:t>
            </w:r>
          </w:p>
        </w:tc>
        <w:tc>
          <w:tcPr>
            <w:tcW w:w="7030" w:type="dxa"/>
          </w:tcPr>
          <w:p w14:paraId="5012B653" w14:textId="77777777" w:rsidR="007D33EE" w:rsidRPr="00BC210C" w:rsidRDefault="007D33EE" w:rsidP="007D33EE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 xml:space="preserve">กรณีที่นำ </w:t>
            </w:r>
            <w:r>
              <w:rPr>
                <w:rFonts w:cs="Tahoma"/>
                <w:szCs w:val="20"/>
                <w:lang w:bidi="th-TH"/>
              </w:rPr>
              <w:t xml:space="preserve">Sysadmin user (buyer)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มาหาข้อมูลที่ </w:t>
            </w:r>
            <w:r>
              <w:rPr>
                <w:rFonts w:cs="Tahoma"/>
                <w:szCs w:val="20"/>
                <w:lang w:bidi="th-TH"/>
              </w:rPr>
              <w:t xml:space="preserve">Supplier Contact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แล้วไม่เจอข้อมูลใน </w:t>
            </w:r>
            <w:r>
              <w:rPr>
                <w:rFonts w:cs="Tahoma"/>
                <w:szCs w:val="20"/>
                <w:lang w:bidi="th-TH"/>
              </w:rPr>
              <w:t>ERP</w:t>
            </w:r>
          </w:p>
        </w:tc>
      </w:tr>
      <w:tr w:rsidR="00D72832" w:rsidRPr="00BC210C" w14:paraId="5258EE53" w14:textId="77777777" w:rsidTr="007D33EE">
        <w:tc>
          <w:tcPr>
            <w:tcW w:w="3030" w:type="dxa"/>
          </w:tcPr>
          <w:p w14:paraId="055CD552" w14:textId="58794AC3" w:rsidR="00D72832" w:rsidRPr="007D33EE" w:rsidRDefault="00D72832" w:rsidP="007D33EE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7D33EE">
              <w:rPr>
                <w:highlight w:val="yellow"/>
              </w:rPr>
              <w:t xml:space="preserve">Error </w:t>
            </w:r>
            <w:r w:rsidRPr="007D33EE">
              <w:rPr>
                <w:highlight w:val="yellow"/>
                <w:lang w:eastAsia="en-US" w:bidi="th-TH"/>
              </w:rPr>
              <w:t>PO009</w:t>
            </w:r>
            <w:r w:rsidR="007D33EE" w:rsidRPr="007D33EE">
              <w:rPr>
                <w:highlight w:val="yellow"/>
              </w:rPr>
              <w:t>-024</w:t>
            </w:r>
            <w:r w:rsidRPr="007D33EE">
              <w:rPr>
                <w:highlight w:val="yellow"/>
              </w:rPr>
              <w:t xml:space="preserve"> : </w:t>
            </w:r>
            <w:r w:rsidR="007D33EE" w:rsidRPr="007D33EE">
              <w:rPr>
                <w:highlight w:val="yellow"/>
              </w:rPr>
              <w:t>Not found Account Cdoe Combinations</w:t>
            </w:r>
          </w:p>
        </w:tc>
        <w:tc>
          <w:tcPr>
            <w:tcW w:w="7030" w:type="dxa"/>
          </w:tcPr>
          <w:p w14:paraId="0750F755" w14:textId="77777777" w:rsidR="00D72832" w:rsidRPr="007D33EE" w:rsidRDefault="007D33EE" w:rsidP="00580895">
            <w:pPr>
              <w:pStyle w:val="BodyText"/>
              <w:spacing w:after="60"/>
              <w:rPr>
                <w:rFonts w:cs="Tahoma"/>
                <w:szCs w:val="20"/>
                <w:highlight w:val="yellow"/>
                <w:lang w:bidi="th-TH"/>
              </w:rPr>
            </w:pPr>
            <w:r w:rsidRPr="007D33EE">
              <w:rPr>
                <w:rFonts w:cs="Tahoma" w:hint="cs"/>
                <w:szCs w:val="20"/>
                <w:highlight w:val="yellow"/>
                <w:cs/>
                <w:lang w:bidi="th-TH"/>
              </w:rPr>
              <w:t xml:space="preserve">กรณีเมื่อเอา </w:t>
            </w:r>
            <w:r w:rsidRPr="007D33EE">
              <w:rPr>
                <w:rFonts w:cs="Tahoma"/>
                <w:szCs w:val="20"/>
                <w:highlight w:val="yellow"/>
                <w:lang w:bidi="th-TH"/>
              </w:rPr>
              <w:t xml:space="preserve">Account6 Segment </w:t>
            </w:r>
            <w:r w:rsidRPr="007D33EE">
              <w:rPr>
                <w:rFonts w:cs="Tahoma" w:hint="cs"/>
                <w:szCs w:val="20"/>
                <w:highlight w:val="yellow"/>
                <w:cs/>
                <w:lang w:bidi="th-TH"/>
              </w:rPr>
              <w:t xml:space="preserve">มา </w:t>
            </w:r>
            <w:r w:rsidRPr="007D33EE">
              <w:rPr>
                <w:rFonts w:cs="Tahoma"/>
                <w:szCs w:val="20"/>
                <w:highlight w:val="yellow"/>
                <w:lang w:bidi="th-TH"/>
              </w:rPr>
              <w:t xml:space="preserve">Combi </w:t>
            </w:r>
            <w:r w:rsidRPr="007D33EE">
              <w:rPr>
                <w:rFonts w:cs="Tahoma" w:hint="cs"/>
                <w:szCs w:val="20"/>
                <w:highlight w:val="yellow"/>
                <w:cs/>
                <w:lang w:bidi="th-TH"/>
              </w:rPr>
              <w:t xml:space="preserve">กันแล้วไม่เจอใน </w:t>
            </w:r>
            <w:r w:rsidRPr="007D33EE">
              <w:rPr>
                <w:rFonts w:cs="Tahoma"/>
                <w:szCs w:val="20"/>
                <w:highlight w:val="yellow"/>
                <w:lang w:bidi="th-TH"/>
              </w:rPr>
              <w:t xml:space="preserve">Table </w:t>
            </w:r>
          </w:p>
          <w:p w14:paraId="66283E6D" w14:textId="77777777" w:rsidR="007D33EE" w:rsidRPr="007D33EE" w:rsidRDefault="007D33EE" w:rsidP="00580895">
            <w:pPr>
              <w:pStyle w:val="BodyText"/>
              <w:spacing w:after="60"/>
              <w:rPr>
                <w:rFonts w:cs="Tahoma"/>
                <w:szCs w:val="20"/>
                <w:highlight w:val="yellow"/>
                <w:lang w:bidi="th-TH"/>
              </w:rPr>
            </w:pPr>
          </w:p>
          <w:p w14:paraId="0259972A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FF"/>
                <w:highlight w:val="yellow"/>
                <w:lang w:eastAsia="en-US" w:bidi="th-TH"/>
              </w:rPr>
              <w:t>select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Courier New"/>
                <w:color w:val="FF00FF"/>
                <w:highlight w:val="yellow"/>
                <w:lang w:eastAsia="en-US" w:bidi="th-TH"/>
              </w:rPr>
              <w:t>count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(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*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)</w:t>
            </w:r>
          </w:p>
          <w:p w14:paraId="4208E7E5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FF"/>
                <w:highlight w:val="yellow"/>
                <w:lang w:eastAsia="en-US" w:bidi="th-TH"/>
              </w:rPr>
              <w:t>from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xcust_organization_mst_tbl org</w:t>
            </w:r>
          </w:p>
          <w:p w14:paraId="6AB51A87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,xcust_gl_code_combinations_tbl gcc</w:t>
            </w:r>
          </w:p>
          <w:p w14:paraId="40C791D2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0000FF"/>
                <w:highlight w:val="yellow"/>
                <w:lang w:eastAsia="en-US" w:bidi="th-TH"/>
              </w:rPr>
              <w:t>where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 org.organization_code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&amp;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>Parameter_org_code</w:t>
            </w:r>
          </w:p>
          <w:p w14:paraId="43320AE4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org.material_account_ccid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code_combination_id</w:t>
            </w:r>
          </w:p>
          <w:p w14:paraId="71D8B25A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org.CHART_OF_ACCOUNTS_ID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CHART_OF_ACCOUNTS_ID</w:t>
            </w:r>
          </w:p>
          <w:p w14:paraId="213F2B9F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1 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0F792F3B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2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3715B450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3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56B33EA6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4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35773B20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5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3A2405C7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and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gcc.SEGMENT6 </w:t>
            </w:r>
            <w:r w:rsidRPr="007D33EE">
              <w:rPr>
                <w:rFonts w:ascii="Courier New" w:hAnsi="Courier New" w:cs="Courier New"/>
                <w:color w:val="808080"/>
                <w:highlight w:val="yellow"/>
                <w:lang w:eastAsia="en-US" w:bidi="th-TH"/>
              </w:rPr>
              <w:t>=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ค่าที่หาได้จาก</w:t>
            </w:r>
            <w:r w:rsidRPr="007D33EE"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  <w:t xml:space="preserve"> spec </w:t>
            </w:r>
            <w:r w:rsidRPr="007D33EE">
              <w:rPr>
                <w:rFonts w:ascii="Courier New" w:hAnsi="Courier New" w:cs="Angsana New"/>
                <w:color w:val="000000"/>
                <w:highlight w:val="yellow"/>
                <w:cs/>
                <w:lang w:eastAsia="en-US" w:bidi="th-TH"/>
              </w:rPr>
              <w:t>ด้านบน</w:t>
            </w:r>
          </w:p>
          <w:p w14:paraId="12FE8441" w14:textId="77777777" w:rsidR="007D33EE" w:rsidRPr="007D33EE" w:rsidRDefault="007D33EE" w:rsidP="007D33E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yellow"/>
                <w:lang w:eastAsia="en-US" w:bidi="th-TH"/>
              </w:rPr>
            </w:pPr>
          </w:p>
          <w:p w14:paraId="55705AD1" w14:textId="7B7582CF" w:rsidR="007D33EE" w:rsidRPr="007D33EE" w:rsidRDefault="007D33EE" w:rsidP="00580895">
            <w:pPr>
              <w:pStyle w:val="BodyText"/>
              <w:spacing w:after="60"/>
              <w:rPr>
                <w:rFonts w:cs="Tahoma"/>
                <w:szCs w:val="20"/>
                <w:highlight w:val="yellow"/>
                <w:lang w:bidi="th-TH"/>
              </w:rPr>
            </w:pPr>
          </w:p>
        </w:tc>
      </w:tr>
    </w:tbl>
    <w:p w14:paraId="6356C26F" w14:textId="482D2B34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8" w:name="_Toc496101497"/>
      <w:r w:rsidRPr="003101BC">
        <w:rPr>
          <w:color w:val="000000" w:themeColor="text1"/>
        </w:rPr>
        <w:t>Log Layout</w:t>
      </w:r>
      <w:bookmarkEnd w:id="28"/>
    </w:p>
    <w:p w14:paraId="02033673" w14:textId="3D8EA11E" w:rsidR="00582BA9" w:rsidRDefault="00F677F8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23C7E34D" wp14:editId="4667CDED">
            <wp:extent cx="5499383" cy="4203916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99383" cy="420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0B45" w14:textId="49C0AE63" w:rsidR="00296589" w:rsidRPr="003101BC" w:rsidRDefault="00296589" w:rsidP="00582BA9">
      <w:pPr>
        <w:rPr>
          <w:color w:val="000000" w:themeColor="text1"/>
          <w:lang w:bidi="th-TH"/>
        </w:rPr>
      </w:pP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9" w:name="_Toc496101498"/>
      <w:r w:rsidRPr="003101BC">
        <w:rPr>
          <w:color w:val="000000" w:themeColor="text1"/>
        </w:rPr>
        <w:t xml:space="preserve">3. </w:t>
      </w:r>
      <w:r w:rsidR="00E5715A" w:rsidRPr="003101BC">
        <w:rPr>
          <w:color w:val="000000" w:themeColor="text1"/>
        </w:rPr>
        <w:t>TESTING SCENARIO</w:t>
      </w:r>
      <w:bookmarkEnd w:id="29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AD478F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3101BC" w:rsidRPr="00AD478F" w14:paraId="29A521F8" w14:textId="77777777" w:rsidTr="00CC5DD8">
        <w:tc>
          <w:tcPr>
            <w:tcW w:w="720" w:type="dxa"/>
          </w:tcPr>
          <w:p w14:paraId="2678B2DE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197F4E">
              <w:rPr>
                <w:rFonts w:cs="Tahoma"/>
                <w:szCs w:val="20"/>
                <w:lang w:bidi="th-TH"/>
              </w:rPr>
              <w:t xml:space="preserve">Fold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Path Initial ,Process ,Error ,Achive</w:t>
            </w:r>
          </w:p>
          <w:p w14:paraId="1C041FA9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AD478F" w14:paraId="70A126B2" w14:textId="77777777" w:rsidTr="00CC5DD8">
        <w:tc>
          <w:tcPr>
            <w:tcW w:w="720" w:type="dxa"/>
          </w:tcPr>
          <w:p w14:paraId="3F14FEE9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197F4E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197F4E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Impor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 xml:space="preserve">ERP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197F4E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in Cod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197F4E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3101BC" w:rsidRPr="00AD478F" w14:paraId="6EFFD785" w14:textId="77777777" w:rsidTr="00CC5DD8">
        <w:tc>
          <w:tcPr>
            <w:tcW w:w="720" w:type="dxa"/>
          </w:tcPr>
          <w:p w14:paraId="71566F53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197F4E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197F4E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.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197F4E">
              <w:rPr>
                <w:rFonts w:cs="Tahoma"/>
                <w:szCs w:val="20"/>
                <w:lang w:bidi="th-TH"/>
              </w:rPr>
              <w:t xml:space="preserve">Rejec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2. 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197F4E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3.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197F4E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3101BC" w:rsidRPr="00AD478F" w14:paraId="542696AA" w14:textId="77777777" w:rsidTr="00CC5DD8">
        <w:tc>
          <w:tcPr>
            <w:tcW w:w="720" w:type="dxa"/>
          </w:tcPr>
          <w:p w14:paraId="67FC028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197F4E">
              <w:rPr>
                <w:rFonts w:cs="Tahoma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Error Handlerin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AD478F" w14:paraId="5AEE8A43" w14:textId="77777777" w:rsidTr="00CC5DD8">
        <w:tc>
          <w:tcPr>
            <w:tcW w:w="720" w:type="dxa"/>
          </w:tcPr>
          <w:p w14:paraId="676ED86A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AD478F" w14:paraId="4888768D" w14:textId="77777777" w:rsidTr="00CC5DD8">
        <w:tc>
          <w:tcPr>
            <w:tcW w:w="720" w:type="dxa"/>
          </w:tcPr>
          <w:p w14:paraId="0C3B0402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 xml:space="preserve">1 Stor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30" w:name="_Toc496101499"/>
      <w:r w:rsidRPr="003101BC">
        <w:rPr>
          <w:color w:val="000000" w:themeColor="text1"/>
        </w:rPr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30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26E4A05C" w:rsidR="001D347E" w:rsidRPr="00563A75" w:rsidRDefault="00563A75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563A75">
              <w:rPr>
                <w:b/>
                <w:bCs/>
                <w:color w:val="000000" w:themeColor="text1"/>
              </w:rPr>
              <w:t>(Khun  Kittiya Pansripong</w:t>
            </w:r>
            <w:r w:rsidR="001D347E" w:rsidRPr="00563A75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4476C56D" w:rsidR="008C64F9" w:rsidRPr="003101BC" w:rsidRDefault="00FE1B4F" w:rsidP="00FB2D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8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296589">
              <w:t xml:space="preserve"> </w:t>
            </w:r>
            <w:r w:rsidR="00213A82">
              <w:rPr>
                <w:color w:val="000000" w:themeColor="text1"/>
                <w:lang w:bidi="th-TH"/>
              </w:rPr>
              <w:t>Interface PO</w:t>
            </w:r>
            <w:r>
              <w:rPr>
                <w:color w:val="000000" w:themeColor="text1"/>
                <w:lang w:bidi="th-TH"/>
              </w:rPr>
              <w:t>&lt;CEDAR</w:t>
            </w:r>
            <w:r w:rsidR="00296589" w:rsidRPr="00296589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C6706CB" w:rsidR="008C64F9" w:rsidRPr="003101BC" w:rsidRDefault="00296589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FE1B4F">
              <w:t>8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5"/>
      <w:footerReference w:type="default" r:id="rId26"/>
      <w:footerReference w:type="first" r:id="rId27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8" w:author="ice-amo" w:date="2017-12-16T18:01:00Z" w:initials="i">
    <w:p w14:paraId="6AB1CDFF" w14:textId="4961A124" w:rsidR="000E7171" w:rsidRDefault="000E7171">
      <w:pPr>
        <w:pStyle w:val="CommentText"/>
        <w:rPr>
          <w:rFonts w:hint="cs"/>
          <w:cs/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ไม่กระทบ </w:t>
      </w: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แค่เนื้อหาเปลี่ยน</w:t>
      </w:r>
    </w:p>
  </w:comment>
  <w:comment w:id="19" w:author="ice-amo" w:date="2017-12-16T18:02:00Z" w:initials="i">
    <w:p w14:paraId="11794A9B" w14:textId="0F7F76DF" w:rsidR="000E7171" w:rsidRDefault="000E7171">
      <w:pPr>
        <w:pStyle w:val="CommentText"/>
        <w:rPr>
          <w:rFonts w:hint="cs"/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จากเดิมระบุค่าตรง ๆ </w:t>
      </w:r>
    </w:p>
    <w:p w14:paraId="13145EA4" w14:textId="25DEB28B" w:rsidR="000E7171" w:rsidRDefault="000E7171">
      <w:pPr>
        <w:pStyle w:val="CommentText"/>
        <w:rPr>
          <w:lang w:bidi="th-TH"/>
        </w:rPr>
      </w:pPr>
      <w:r>
        <w:rPr>
          <w:rFonts w:hint="cs"/>
          <w:cs/>
          <w:lang w:bidi="th-TH"/>
        </w:rPr>
        <w:t xml:space="preserve">ต้องมีการทำเป็น </w:t>
      </w:r>
      <w:r>
        <w:rPr>
          <w:lang w:bidi="th-TH"/>
        </w:rPr>
        <w:t>condition</w:t>
      </w:r>
    </w:p>
  </w:comment>
  <w:comment w:id="20" w:author="ice-amo" w:date="2017-12-16T18:02:00Z" w:initials="i">
    <w:p w14:paraId="416FB6F9" w14:textId="75CB4093" w:rsidR="000E7171" w:rsidRDefault="000E7171">
      <w:pPr>
        <w:pStyle w:val="CommentText"/>
      </w:pPr>
      <w:r>
        <w:rPr>
          <w:rStyle w:val="CommentReference"/>
        </w:rPr>
        <w:annotationRef/>
      </w:r>
    </w:p>
  </w:comment>
  <w:comment w:id="21" w:author="ice-amo" w:date="2017-12-16T18:03:00Z" w:initials="i">
    <w:p w14:paraId="04426FDD" w14:textId="1E739D3F" w:rsidR="000E7171" w:rsidRDefault="000E7171">
      <w:pPr>
        <w:pStyle w:val="CommentText"/>
        <w:rPr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เพิ่ม </w:t>
      </w:r>
      <w:r>
        <w:rPr>
          <w:lang w:bidi="th-TH"/>
        </w:rPr>
        <w:t xml:space="preserve">field </w:t>
      </w:r>
    </w:p>
    <w:p w14:paraId="54644ACF" w14:textId="705C3F2D" w:rsidR="000E7171" w:rsidRPr="000E7171" w:rsidRDefault="000E7171">
      <w:pPr>
        <w:pStyle w:val="CommentText"/>
        <w:rPr>
          <w:rFonts w:hint="cs"/>
          <w:cs/>
          <w:lang w:bidi="th-TH"/>
        </w:rPr>
      </w:pPr>
      <w:r>
        <w:rPr>
          <w:rFonts w:hint="cs"/>
          <w:cs/>
          <w:lang w:bidi="th-TH"/>
        </w:rPr>
        <w:t xml:space="preserve">และต้องเอาไปใส่ใน </w:t>
      </w:r>
      <w:r>
        <w:rPr>
          <w:lang w:bidi="th-TH"/>
        </w:rPr>
        <w:t xml:space="preserve">csv </w:t>
      </w:r>
      <w:r>
        <w:rPr>
          <w:rFonts w:hint="cs"/>
          <w:cs/>
          <w:lang w:bidi="th-TH"/>
        </w:rPr>
        <w:t>ด้วย</w:t>
      </w:r>
    </w:p>
  </w:comment>
  <w:comment w:id="22" w:author="ice-amo" w:date="2017-12-16T18:03:00Z" w:initials="i">
    <w:p w14:paraId="6B74576F" w14:textId="694B2E77" w:rsidR="000E7171" w:rsidRDefault="000E7171">
      <w:pPr>
        <w:pStyle w:val="CommentText"/>
      </w:pPr>
      <w:r>
        <w:rPr>
          <w:rStyle w:val="CommentReference"/>
        </w:rPr>
        <w:annotationRef/>
      </w:r>
    </w:p>
  </w:comment>
  <w:comment w:id="23" w:author="ice-amo" w:date="2017-12-16T18:03:00Z" w:initials="i">
    <w:p w14:paraId="378F8D5F" w14:textId="77777777" w:rsidR="000E7171" w:rsidRDefault="000E7171">
      <w:pPr>
        <w:pStyle w:val="CommentText"/>
        <w:rPr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ของเดิม </w:t>
      </w:r>
      <w:r>
        <w:rPr>
          <w:lang w:bidi="th-TH"/>
        </w:rPr>
        <w:t>hardcode</w:t>
      </w:r>
    </w:p>
    <w:p w14:paraId="1DF08E09" w14:textId="447D3E77" w:rsidR="000E7171" w:rsidRDefault="000E7171">
      <w:pPr>
        <w:pStyle w:val="CommentText"/>
        <w:rPr>
          <w:rFonts w:hint="cs"/>
          <w:cs/>
          <w:lang w:bidi="th-TH"/>
        </w:rPr>
      </w:pPr>
      <w:r>
        <w:rPr>
          <w:rFonts w:hint="cs"/>
          <w:cs/>
          <w:lang w:bidi="th-TH"/>
        </w:rPr>
        <w:t>ของใหม่มีเงื่อนไขในการแสดงข้อมูล</w:t>
      </w:r>
    </w:p>
  </w:comment>
  <w:comment w:id="24" w:author="ice-amo" w:date="2017-12-16T18:04:00Z" w:initials="i">
    <w:p w14:paraId="63CF6CF9" w14:textId="77777777" w:rsidR="000E7171" w:rsidRDefault="000E7171">
      <w:pPr>
        <w:pStyle w:val="CommentText"/>
        <w:rPr>
          <w:rFonts w:hint="cs"/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เพิ่ม </w:t>
      </w:r>
      <w:r>
        <w:rPr>
          <w:lang w:bidi="th-TH"/>
        </w:rPr>
        <w:t xml:space="preserve">fied </w:t>
      </w:r>
      <w:r>
        <w:rPr>
          <w:rFonts w:hint="cs"/>
          <w:cs/>
          <w:lang w:bidi="th-TH"/>
        </w:rPr>
        <w:t>ของเดิมไม่มี</w:t>
      </w:r>
    </w:p>
    <w:p w14:paraId="13D23B24" w14:textId="33142E4E" w:rsidR="000E7171" w:rsidRPr="000E7171" w:rsidRDefault="000E7171">
      <w:pPr>
        <w:pStyle w:val="CommentText"/>
        <w:rPr>
          <w:rFonts w:hint="cs"/>
          <w:cs/>
          <w:lang w:bidi="th-TH"/>
        </w:rPr>
      </w:pPr>
      <w:r>
        <w:rPr>
          <w:rFonts w:hint="cs"/>
          <w:cs/>
          <w:lang w:bidi="th-TH"/>
        </w:rPr>
        <w:t xml:space="preserve">และตองเอาไปใส่ใน </w:t>
      </w:r>
      <w:r>
        <w:rPr>
          <w:lang w:bidi="th-TH"/>
        </w:rPr>
        <w:t xml:space="preserve">csv </w:t>
      </w:r>
      <w:r>
        <w:rPr>
          <w:rFonts w:hint="cs"/>
          <w:cs/>
          <w:lang w:bidi="th-TH"/>
        </w:rPr>
        <w:t>ด้วย</w:t>
      </w:r>
    </w:p>
  </w:comment>
  <w:comment w:id="25" w:author="ice-amo" w:date="2017-12-16T18:05:00Z" w:initials="i">
    <w:p w14:paraId="28414665" w14:textId="6BAD64B6" w:rsidR="000E7171" w:rsidRDefault="000E7171">
      <w:pPr>
        <w:pStyle w:val="CommentText"/>
        <w:rPr>
          <w:rFonts w:hint="cs"/>
          <w:cs/>
          <w:lang w:bidi="th-TH"/>
        </w:rPr>
      </w:pPr>
      <w:r>
        <w:rPr>
          <w:rStyle w:val="CommentReference"/>
        </w:rPr>
        <w:annotationRef/>
      </w:r>
      <w:r>
        <w:rPr>
          <w:rFonts w:hint="cs"/>
          <w:cs/>
          <w:lang w:bidi="th-TH"/>
        </w:rPr>
        <w:t xml:space="preserve">เพิ่ม </w:t>
      </w:r>
      <w:r>
        <w:rPr>
          <w:lang w:bidi="th-TH"/>
        </w:rPr>
        <w:t xml:space="preserve">condition </w:t>
      </w:r>
      <w:r>
        <w:rPr>
          <w:rFonts w:hint="cs"/>
          <w:cs/>
          <w:lang w:bidi="th-TH"/>
        </w:rPr>
        <w:t xml:space="preserve">ในการหา จากเดิมหาตรงๆ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B1CDFF" w15:done="0"/>
  <w15:commentEx w15:paraId="13145EA4" w15:done="0"/>
  <w15:commentEx w15:paraId="416FB6F9" w15:done="0"/>
  <w15:commentEx w15:paraId="54644ACF" w15:done="0"/>
  <w15:commentEx w15:paraId="6B74576F" w15:done="0"/>
  <w15:commentEx w15:paraId="1DF08E09" w15:done="0"/>
  <w15:commentEx w15:paraId="13D23B24" w15:done="0"/>
  <w15:commentEx w15:paraId="2841466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7C5F83" w14:textId="77777777" w:rsidR="00C27398" w:rsidRDefault="00C27398">
      <w:r>
        <w:separator/>
      </w:r>
    </w:p>
  </w:endnote>
  <w:endnote w:type="continuationSeparator" w:id="0">
    <w:p w14:paraId="78243F9A" w14:textId="77777777" w:rsidR="00C27398" w:rsidRDefault="00C273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4A04D9" w:rsidRDefault="004A04D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4A04D9" w:rsidRPr="00192472" w:rsidRDefault="004A04D9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F761762" w:rsidR="004A04D9" w:rsidRPr="001C7E6D" w:rsidRDefault="004A04D9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>
      <w:rPr>
        <w:sz w:val="12"/>
        <w:szCs w:val="12"/>
        <w:lang w:val="fr-FR"/>
      </w:rPr>
      <w:t>RD1701_FSPEC_PO008_V00R0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4A04D9" w:rsidRDefault="004A04D9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4EF252CE" w:rsidR="004A04D9" w:rsidRPr="004077BA" w:rsidRDefault="004A04D9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8_V00R02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>
      <w:rPr>
        <w:noProof/>
        <w:sz w:val="12"/>
        <w:szCs w:val="12"/>
      </w:rPr>
      <w:instrText>18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>
      <w:rPr>
        <w:noProof/>
        <w:sz w:val="12"/>
        <w:szCs w:val="12"/>
      </w:rPr>
      <w:instrText>25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>
      <w:rPr>
        <w:noProof/>
        <w:sz w:val="12"/>
        <w:szCs w:val="12"/>
      </w:rPr>
      <w:t>18</w:t>
    </w:r>
    <w:r w:rsidRPr="004077BA">
      <w:rPr>
        <w:noProof/>
        <w:sz w:val="12"/>
        <w:szCs w:val="12"/>
      </w:rPr>
      <w:t xml:space="preserve"> of </w:t>
    </w:r>
    <w:r>
      <w:rPr>
        <w:noProof/>
        <w:sz w:val="12"/>
        <w:szCs w:val="12"/>
      </w:rPr>
      <w:t>25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4A04D9" w:rsidRPr="005E0A89" w:rsidRDefault="004A04D9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4A04D9" w:rsidRDefault="004A04D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9E86BB" w14:textId="77777777" w:rsidR="00C27398" w:rsidRDefault="00C27398">
      <w:r>
        <w:separator/>
      </w:r>
    </w:p>
  </w:footnote>
  <w:footnote w:type="continuationSeparator" w:id="0">
    <w:p w14:paraId="481D9899" w14:textId="77777777" w:rsidR="00C27398" w:rsidRDefault="00C273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4A04D9" w:rsidRDefault="004A04D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4A04D9" w:rsidRDefault="004A04D9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8" name="Picture 8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4A04D9" w:rsidRDefault="004A04D9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4A04D9" w:rsidRDefault="004A04D9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4A04D9" w:rsidRPr="00F2355B" w:rsidRDefault="004A04D9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4A04D9" w:rsidRDefault="004A04D9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4A04D9" w:rsidRDefault="004A04D9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4A04D9" w:rsidRDefault="004A04D9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4A04D9" w:rsidRPr="00D079D8" w:rsidRDefault="004A04D9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4A04D9" w:rsidRDefault="004A04D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17C6960"/>
    <w:multiLevelType w:val="hybridMultilevel"/>
    <w:tmpl w:val="AC0274B4"/>
    <w:lvl w:ilvl="0" w:tplc="B7BE9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B73D03"/>
    <w:multiLevelType w:val="hybridMultilevel"/>
    <w:tmpl w:val="15968A06"/>
    <w:lvl w:ilvl="0" w:tplc="B85633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0E96B09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B4E1643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1C69C1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793939"/>
    <w:multiLevelType w:val="hybridMultilevel"/>
    <w:tmpl w:val="4922F19A"/>
    <w:lvl w:ilvl="0" w:tplc="4FBA04EC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86C1BF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CFE7536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91698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5"/>
  </w:num>
  <w:num w:numId="5">
    <w:abstractNumId w:val="18"/>
  </w:num>
  <w:num w:numId="6">
    <w:abstractNumId w:val="4"/>
  </w:num>
  <w:num w:numId="7">
    <w:abstractNumId w:val="15"/>
  </w:num>
  <w:num w:numId="8">
    <w:abstractNumId w:val="24"/>
  </w:num>
  <w:num w:numId="9">
    <w:abstractNumId w:val="27"/>
  </w:num>
  <w:num w:numId="10">
    <w:abstractNumId w:val="22"/>
  </w:num>
  <w:num w:numId="11">
    <w:abstractNumId w:val="21"/>
  </w:num>
  <w:num w:numId="12">
    <w:abstractNumId w:val="8"/>
  </w:num>
  <w:num w:numId="13">
    <w:abstractNumId w:val="14"/>
  </w:num>
  <w:num w:numId="14">
    <w:abstractNumId w:val="28"/>
  </w:num>
  <w:num w:numId="15">
    <w:abstractNumId w:val="10"/>
  </w:num>
  <w:num w:numId="16">
    <w:abstractNumId w:val="13"/>
  </w:num>
  <w:num w:numId="17">
    <w:abstractNumId w:val="7"/>
  </w:num>
  <w:num w:numId="18">
    <w:abstractNumId w:val="16"/>
  </w:num>
  <w:num w:numId="19">
    <w:abstractNumId w:val="5"/>
  </w:num>
  <w:num w:numId="20">
    <w:abstractNumId w:val="32"/>
  </w:num>
  <w:num w:numId="21">
    <w:abstractNumId w:val="19"/>
  </w:num>
  <w:num w:numId="22">
    <w:abstractNumId w:val="1"/>
  </w:num>
  <w:num w:numId="23">
    <w:abstractNumId w:val="26"/>
  </w:num>
  <w:num w:numId="24">
    <w:abstractNumId w:val="2"/>
  </w:num>
  <w:num w:numId="25">
    <w:abstractNumId w:val="6"/>
  </w:num>
  <w:num w:numId="26">
    <w:abstractNumId w:val="3"/>
  </w:num>
  <w:num w:numId="27">
    <w:abstractNumId w:val="23"/>
  </w:num>
  <w:num w:numId="28">
    <w:abstractNumId w:val="12"/>
  </w:num>
  <w:num w:numId="29">
    <w:abstractNumId w:val="20"/>
  </w:num>
  <w:num w:numId="30">
    <w:abstractNumId w:val="17"/>
  </w:num>
  <w:num w:numId="31">
    <w:abstractNumId w:val="30"/>
  </w:num>
  <w:num w:numId="32">
    <w:abstractNumId w:val="29"/>
  </w:num>
  <w:num w:numId="33">
    <w:abstractNumId w:val="31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val="fullPage" w:percent="9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40D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4D95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1C1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E8D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171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AA5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225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38C"/>
    <w:rsid w:val="001314B4"/>
    <w:rsid w:val="00131903"/>
    <w:rsid w:val="00132852"/>
    <w:rsid w:val="001328DD"/>
    <w:rsid w:val="00133126"/>
    <w:rsid w:val="00133CC4"/>
    <w:rsid w:val="00133E14"/>
    <w:rsid w:val="00133F83"/>
    <w:rsid w:val="00134C7A"/>
    <w:rsid w:val="001351BC"/>
    <w:rsid w:val="0013524B"/>
    <w:rsid w:val="001355AF"/>
    <w:rsid w:val="00135603"/>
    <w:rsid w:val="00135675"/>
    <w:rsid w:val="001376D4"/>
    <w:rsid w:val="00137CAC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1FC0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6EC"/>
    <w:rsid w:val="00197A49"/>
    <w:rsid w:val="00197DDF"/>
    <w:rsid w:val="00197F4E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AD5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976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2F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3CA"/>
    <w:rsid w:val="00213A82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8B7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25FE"/>
    <w:rsid w:val="00232FF4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78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04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0AD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751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89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48CA"/>
    <w:rsid w:val="002B5432"/>
    <w:rsid w:val="002B5B46"/>
    <w:rsid w:val="002B5C60"/>
    <w:rsid w:val="002B689A"/>
    <w:rsid w:val="002B781E"/>
    <w:rsid w:val="002B7EFD"/>
    <w:rsid w:val="002C01F0"/>
    <w:rsid w:val="002C07CE"/>
    <w:rsid w:val="002C0867"/>
    <w:rsid w:val="002C09D2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B20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464D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0DB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27835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364AC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2715"/>
    <w:rsid w:val="00383356"/>
    <w:rsid w:val="00384D39"/>
    <w:rsid w:val="00384DEF"/>
    <w:rsid w:val="003860C1"/>
    <w:rsid w:val="00387A66"/>
    <w:rsid w:val="00387E05"/>
    <w:rsid w:val="003903F7"/>
    <w:rsid w:val="0039053C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23C5"/>
    <w:rsid w:val="003A3991"/>
    <w:rsid w:val="003A4197"/>
    <w:rsid w:val="003A4785"/>
    <w:rsid w:val="003A4872"/>
    <w:rsid w:val="003A5345"/>
    <w:rsid w:val="003A5578"/>
    <w:rsid w:val="003A593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68F4"/>
    <w:rsid w:val="003B7920"/>
    <w:rsid w:val="003B79E0"/>
    <w:rsid w:val="003B7D38"/>
    <w:rsid w:val="003C0603"/>
    <w:rsid w:val="003C1209"/>
    <w:rsid w:val="003C18B9"/>
    <w:rsid w:val="003C1B0E"/>
    <w:rsid w:val="003C1C28"/>
    <w:rsid w:val="003C2608"/>
    <w:rsid w:val="003C261A"/>
    <w:rsid w:val="003C27DC"/>
    <w:rsid w:val="003C3E2A"/>
    <w:rsid w:val="003C4523"/>
    <w:rsid w:val="003C518C"/>
    <w:rsid w:val="003C5E5F"/>
    <w:rsid w:val="003C6327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40"/>
    <w:rsid w:val="003E00C8"/>
    <w:rsid w:val="003E089E"/>
    <w:rsid w:val="003E150E"/>
    <w:rsid w:val="003E40B8"/>
    <w:rsid w:val="003E4234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37E0E"/>
    <w:rsid w:val="0044002B"/>
    <w:rsid w:val="0044015E"/>
    <w:rsid w:val="00440B4F"/>
    <w:rsid w:val="00440C13"/>
    <w:rsid w:val="00440C3B"/>
    <w:rsid w:val="00440FC3"/>
    <w:rsid w:val="004418A4"/>
    <w:rsid w:val="00441BCC"/>
    <w:rsid w:val="00441D18"/>
    <w:rsid w:val="0044238E"/>
    <w:rsid w:val="00442FEE"/>
    <w:rsid w:val="00443627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47473"/>
    <w:rsid w:val="00447F3D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462"/>
    <w:rsid w:val="00462BE6"/>
    <w:rsid w:val="00462CEE"/>
    <w:rsid w:val="004641A9"/>
    <w:rsid w:val="00464741"/>
    <w:rsid w:val="00464C6B"/>
    <w:rsid w:val="00464E01"/>
    <w:rsid w:val="00465822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84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3E4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04D9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A18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AD1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091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3A75"/>
    <w:rsid w:val="00564854"/>
    <w:rsid w:val="005653EB"/>
    <w:rsid w:val="005659F2"/>
    <w:rsid w:val="00566255"/>
    <w:rsid w:val="00566D6D"/>
    <w:rsid w:val="00566F6F"/>
    <w:rsid w:val="00566F84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087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30F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358B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3E4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70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CC7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3F57"/>
    <w:rsid w:val="00624521"/>
    <w:rsid w:val="00625277"/>
    <w:rsid w:val="00625666"/>
    <w:rsid w:val="006256C3"/>
    <w:rsid w:val="006265F7"/>
    <w:rsid w:val="00626685"/>
    <w:rsid w:val="006266A0"/>
    <w:rsid w:val="0062724A"/>
    <w:rsid w:val="00627562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37F69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49F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6095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37"/>
    <w:rsid w:val="006B04B6"/>
    <w:rsid w:val="006B0E17"/>
    <w:rsid w:val="006B1765"/>
    <w:rsid w:val="006B19BF"/>
    <w:rsid w:val="006B19F7"/>
    <w:rsid w:val="006B24A4"/>
    <w:rsid w:val="006B2E9A"/>
    <w:rsid w:val="006B3016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45A5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216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17"/>
    <w:rsid w:val="00710137"/>
    <w:rsid w:val="00710C3F"/>
    <w:rsid w:val="00711259"/>
    <w:rsid w:val="0071223F"/>
    <w:rsid w:val="00712A99"/>
    <w:rsid w:val="00712F21"/>
    <w:rsid w:val="007133DC"/>
    <w:rsid w:val="00713B19"/>
    <w:rsid w:val="00714015"/>
    <w:rsid w:val="0071487F"/>
    <w:rsid w:val="0071519D"/>
    <w:rsid w:val="00715EC9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27A"/>
    <w:rsid w:val="00721709"/>
    <w:rsid w:val="00721E09"/>
    <w:rsid w:val="0072215F"/>
    <w:rsid w:val="00722504"/>
    <w:rsid w:val="00722585"/>
    <w:rsid w:val="007225C9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4C2"/>
    <w:rsid w:val="00730ECE"/>
    <w:rsid w:val="0073130F"/>
    <w:rsid w:val="007344AE"/>
    <w:rsid w:val="00734851"/>
    <w:rsid w:val="007351D0"/>
    <w:rsid w:val="007355CA"/>
    <w:rsid w:val="007356BB"/>
    <w:rsid w:val="007359D7"/>
    <w:rsid w:val="00735D8F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8BA"/>
    <w:rsid w:val="00747B23"/>
    <w:rsid w:val="0075069B"/>
    <w:rsid w:val="00750B62"/>
    <w:rsid w:val="00751159"/>
    <w:rsid w:val="007511BB"/>
    <w:rsid w:val="00751640"/>
    <w:rsid w:val="0075169F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331"/>
    <w:rsid w:val="007869FE"/>
    <w:rsid w:val="00786A50"/>
    <w:rsid w:val="00786ABD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3138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5C1"/>
    <w:rsid w:val="007C0DED"/>
    <w:rsid w:val="007C1040"/>
    <w:rsid w:val="007C1A00"/>
    <w:rsid w:val="007C265A"/>
    <w:rsid w:val="007C2784"/>
    <w:rsid w:val="007C291A"/>
    <w:rsid w:val="007C2D7A"/>
    <w:rsid w:val="007C343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A8D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3EE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688B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59D"/>
    <w:rsid w:val="00806681"/>
    <w:rsid w:val="00806697"/>
    <w:rsid w:val="00806BD8"/>
    <w:rsid w:val="0080724C"/>
    <w:rsid w:val="00807422"/>
    <w:rsid w:val="00811731"/>
    <w:rsid w:val="0081173E"/>
    <w:rsid w:val="00812084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AB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D9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568"/>
    <w:rsid w:val="00883D94"/>
    <w:rsid w:val="00884065"/>
    <w:rsid w:val="00884775"/>
    <w:rsid w:val="00884BA0"/>
    <w:rsid w:val="0088550D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1BF5"/>
    <w:rsid w:val="008D2312"/>
    <w:rsid w:val="008D3F17"/>
    <w:rsid w:val="008D4D21"/>
    <w:rsid w:val="008D5A82"/>
    <w:rsid w:val="008D5D06"/>
    <w:rsid w:val="008D5D13"/>
    <w:rsid w:val="008D5D35"/>
    <w:rsid w:val="008D6583"/>
    <w:rsid w:val="008D6630"/>
    <w:rsid w:val="008D7034"/>
    <w:rsid w:val="008D71D3"/>
    <w:rsid w:val="008D78B3"/>
    <w:rsid w:val="008D7D1F"/>
    <w:rsid w:val="008E0756"/>
    <w:rsid w:val="008E0929"/>
    <w:rsid w:val="008E0A21"/>
    <w:rsid w:val="008E1190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2593"/>
    <w:rsid w:val="0090345C"/>
    <w:rsid w:val="0090361A"/>
    <w:rsid w:val="00903A30"/>
    <w:rsid w:val="009049FB"/>
    <w:rsid w:val="00905238"/>
    <w:rsid w:val="00905B7E"/>
    <w:rsid w:val="009073A5"/>
    <w:rsid w:val="00907E9D"/>
    <w:rsid w:val="00910282"/>
    <w:rsid w:val="009104C4"/>
    <w:rsid w:val="0091175E"/>
    <w:rsid w:val="00911B89"/>
    <w:rsid w:val="009121DD"/>
    <w:rsid w:val="0091287D"/>
    <w:rsid w:val="00912902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0F5"/>
    <w:rsid w:val="009405DC"/>
    <w:rsid w:val="00940723"/>
    <w:rsid w:val="00940B8F"/>
    <w:rsid w:val="00941367"/>
    <w:rsid w:val="009413F4"/>
    <w:rsid w:val="00941539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2C1A"/>
    <w:rsid w:val="00972D48"/>
    <w:rsid w:val="00973F27"/>
    <w:rsid w:val="00974059"/>
    <w:rsid w:val="00974A42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7C2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060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0E70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7F8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304"/>
    <w:rsid w:val="00A03970"/>
    <w:rsid w:val="00A040B4"/>
    <w:rsid w:val="00A046BB"/>
    <w:rsid w:val="00A05516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3A1B"/>
    <w:rsid w:val="00A242B7"/>
    <w:rsid w:val="00A24DC0"/>
    <w:rsid w:val="00A258E4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494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08F5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4EFA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5F05"/>
    <w:rsid w:val="00AA629F"/>
    <w:rsid w:val="00AA6410"/>
    <w:rsid w:val="00AA695D"/>
    <w:rsid w:val="00AA7356"/>
    <w:rsid w:val="00AA767E"/>
    <w:rsid w:val="00AA7922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78F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361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923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4E9B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A6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114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5919"/>
    <w:rsid w:val="00B6603A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4433"/>
    <w:rsid w:val="00B75735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679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2F36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10C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3BAF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536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39E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03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47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D14"/>
    <w:rsid w:val="00C21F2C"/>
    <w:rsid w:val="00C22C2B"/>
    <w:rsid w:val="00C22E16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398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5EDC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340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65D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1460"/>
    <w:rsid w:val="00CA3306"/>
    <w:rsid w:val="00CA393D"/>
    <w:rsid w:val="00CA3B96"/>
    <w:rsid w:val="00CA3E63"/>
    <w:rsid w:val="00CA546F"/>
    <w:rsid w:val="00CA5996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2A2C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4DD2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07C84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055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3A6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2C9"/>
    <w:rsid w:val="00D563ED"/>
    <w:rsid w:val="00D56846"/>
    <w:rsid w:val="00D56892"/>
    <w:rsid w:val="00D56E2F"/>
    <w:rsid w:val="00D56EE4"/>
    <w:rsid w:val="00D571D9"/>
    <w:rsid w:val="00D577D6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82D"/>
    <w:rsid w:val="00D71A07"/>
    <w:rsid w:val="00D71CE8"/>
    <w:rsid w:val="00D71E50"/>
    <w:rsid w:val="00D72071"/>
    <w:rsid w:val="00D720A0"/>
    <w:rsid w:val="00D72832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D7870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138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592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1C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6FA4"/>
    <w:rsid w:val="00EA746C"/>
    <w:rsid w:val="00EA76B5"/>
    <w:rsid w:val="00EA787B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0B1F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4243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49F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3B"/>
    <w:rsid w:val="00F16199"/>
    <w:rsid w:val="00F161CA"/>
    <w:rsid w:val="00F16EA7"/>
    <w:rsid w:val="00F1700B"/>
    <w:rsid w:val="00F1733C"/>
    <w:rsid w:val="00F17378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89E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998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02E5"/>
    <w:rsid w:val="00F608E7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7F8"/>
    <w:rsid w:val="00F67FB4"/>
    <w:rsid w:val="00F70B95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3BE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6D00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B4F"/>
    <w:rsid w:val="00FE1D57"/>
    <w:rsid w:val="00FE1DB1"/>
    <w:rsid w:val="00FE2B60"/>
    <w:rsid w:val="00FE2D55"/>
    <w:rsid w:val="00FE2FAD"/>
    <w:rsid w:val="00FE3241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hyperlink" Target="http://docs.oracle.com/cloud/latest/procurementcs_gs/OEDMP/POR_REQUISITION_HEADERS_ALL_tbl.htm" TargetMode="External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http://docs.oracle.com/cloud/latest/procurementcs_gs/OEDMP/POR_REQ_DISTRIBUTIONS_ALL_tbl.htm" TargetMode="Externa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microsoft.com/office/2011/relationships/commentsExtended" Target="commentsExtended.xml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yperlink" Target="http://docs.oracle.com/cloud/latest/procurementcs_gs/OEDMP/POR_REQUISITION_LINES_ALL_tbl.ht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comments" Target="comments.xml"/><Relationship Id="rId27" Type="http://schemas.openxmlformats.org/officeDocument/2006/relationships/footer" Target="footer5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F9C007-BB79-4341-9459-A156EF73F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</Pages>
  <Words>5544</Words>
  <Characters>31605</Characters>
  <Application>Microsoft Office Word</Application>
  <DocSecurity>0</DocSecurity>
  <Lines>26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37075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ice-amo</cp:lastModifiedBy>
  <cp:revision>13</cp:revision>
  <cp:lastPrinted>2014-03-20T03:14:00Z</cp:lastPrinted>
  <dcterms:created xsi:type="dcterms:W3CDTF">2017-12-16T04:45:00Z</dcterms:created>
  <dcterms:modified xsi:type="dcterms:W3CDTF">2017-12-16T11:05:00Z</dcterms:modified>
  <cp:category>Customization</cp:category>
  <cp:contentStatus>2.0</cp:contentStatus>
</cp:coreProperties>
</file>